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1E96E0A" w14:textId="77777777" w:rsidR="00CD3665" w:rsidRDefault="00F72FE7">
      <w:pPr>
        <w:pStyle w:val="NormalWeb"/>
        <w:spacing w:before="0" w:beforeAutospacing="0" w:after="240" w:afterAutospacing="0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>Please study GAMS and check the sample codes at </w:t>
      </w:r>
    </w:p>
    <w:p w14:paraId="032F5CD0" w14:textId="77777777" w:rsidR="00CD3665" w:rsidRDefault="00F72FE7">
      <w:pPr>
        <w:pStyle w:val="NormalWeb"/>
        <w:numPr>
          <w:ilvl w:val="0"/>
          <w:numId w:val="1"/>
        </w:numPr>
        <w:spacing w:before="0" w:beforeAutospacing="0" w:after="240" w:afterAutospacing="0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Transportation problem: </w:t>
      </w:r>
      <w:hyperlink r:id="rId8" w:history="1">
        <w:r>
          <w:rPr>
            <w:rStyle w:val="Hyperlink"/>
            <w:rFonts w:ascii="Times New Roman" w:hAnsi="Times New Roman" w:cs="Times New Roman"/>
            <w:sz w:val="20"/>
            <w:szCs w:val="20"/>
          </w:rPr>
          <w:t>https://github.com/xzhou99/learning-transportation/tree/master/GAMS_code%20-space-time-network/0%20transportation</w:t>
        </w:r>
      </w:hyperlink>
    </w:p>
    <w:p w14:paraId="18E2E86C" w14:textId="54167BB7" w:rsidR="00CD3665" w:rsidRPr="006D3CC7" w:rsidRDefault="00F72FE7" w:rsidP="006D3CC7">
      <w:pPr>
        <w:pStyle w:val="NormalWeb"/>
        <w:numPr>
          <w:ilvl w:val="0"/>
          <w:numId w:val="1"/>
        </w:numPr>
        <w:spacing w:before="0" w:beforeAutospacing="0" w:after="240" w:afterAutospacing="0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Shortest path problem: </w:t>
      </w:r>
      <w:hyperlink r:id="rId9" w:history="1">
        <w:r>
          <w:rPr>
            <w:rStyle w:val="Hyperlink"/>
            <w:rFonts w:ascii="Times New Roman" w:hAnsi="Times New Roman" w:cs="Times New Roman"/>
            <w:sz w:val="20"/>
            <w:szCs w:val="20"/>
          </w:rPr>
          <w:t>https://github.com/xzhou99/learning-transportation/tree/master/GAMS_code%20-space-time-network/1%20shortest_path</w:t>
        </w:r>
      </w:hyperlink>
    </w:p>
    <w:p w14:paraId="53FB2C0F" w14:textId="7D94F8D6" w:rsidR="00CD3665" w:rsidRDefault="00F72FE7">
      <w:pPr>
        <w:rPr>
          <w:rFonts w:ascii="Times New Roman" w:hAnsi="Times New Roman" w:cs="Times New Roman"/>
          <w:sz w:val="20"/>
          <w:szCs w:val="20"/>
        </w:rPr>
      </w:pPr>
      <w:r w:rsidRPr="00C379F7">
        <w:rPr>
          <w:rFonts w:ascii="Times New Roman" w:hAnsi="Times New Roman" w:cs="Times New Roman"/>
          <w:sz w:val="20"/>
          <w:szCs w:val="20"/>
        </w:rPr>
        <w:t xml:space="preserve">and provide the GAMS codes and solution output for the following problems. </w:t>
      </w:r>
    </w:p>
    <w:p w14:paraId="571B3662" w14:textId="77777777" w:rsidR="006D3CC7" w:rsidRPr="00C379F7" w:rsidRDefault="006D3CC7">
      <w:pPr>
        <w:rPr>
          <w:rFonts w:ascii="Times New Roman" w:hAnsi="Times New Roman" w:cs="Times New Roman"/>
          <w:sz w:val="20"/>
          <w:szCs w:val="20"/>
        </w:rPr>
      </w:pPr>
    </w:p>
    <w:p w14:paraId="65D61776" w14:textId="77777777" w:rsidR="00CD3665" w:rsidRDefault="00F72FE7">
      <w:pPr>
        <w:rPr>
          <w:rFonts w:ascii="Times New Roman" w:hAnsi="Times New Roman" w:cs="Times New Roman"/>
          <w:sz w:val="20"/>
          <w:szCs w:val="20"/>
        </w:rPr>
      </w:pPr>
      <w:r w:rsidRPr="00C379F7">
        <w:rPr>
          <w:rFonts w:ascii="Times New Roman" w:hAnsi="Times New Roman" w:cs="Times New Roman"/>
          <w:b/>
          <w:bCs/>
          <w:sz w:val="20"/>
          <w:szCs w:val="20"/>
        </w:rPr>
        <w:t>1. Transportation problem:</w:t>
      </w:r>
    </w:p>
    <w:p w14:paraId="2B604416" w14:textId="4AEF4675" w:rsidR="00B667AB" w:rsidRDefault="00F72FE7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t xml:space="preserve">Cities 1 and 2 have 100K and 200K passengers per year, respectively. Airports 1 and 2 can accept a demand of 150K </w:t>
      </w:r>
      <w:r w:rsidR="00992C88">
        <w:rPr>
          <w:rFonts w:ascii="Times New Roman" w:eastAsia="Times New Roman" w:hAnsi="Times New Roman" w:cs="Times New Roman"/>
          <w:color w:val="111111"/>
          <w:sz w:val="20"/>
          <w:szCs w:val="20"/>
        </w:rPr>
        <w:t>passengers per year each</w:t>
      </w:r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t xml:space="preserve">. The city-to-airport driving times are listed </w:t>
      </w:r>
      <w:r w:rsidR="00B667AB">
        <w:rPr>
          <w:rFonts w:ascii="Times New Roman" w:eastAsia="Times New Roman" w:hAnsi="Times New Roman" w:cs="Times New Roman"/>
          <w:color w:val="111111"/>
          <w:sz w:val="20"/>
          <w:szCs w:val="20"/>
        </w:rPr>
        <w:t>below</w:t>
      </w:r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B667AB" w14:paraId="5335DE3B" w14:textId="77777777" w:rsidTr="00B667AB">
        <w:tc>
          <w:tcPr>
            <w:tcW w:w="3116" w:type="dxa"/>
          </w:tcPr>
          <w:p w14:paraId="3CBCAA2B" w14:textId="6B08BF82" w:rsidR="00B667AB" w:rsidRDefault="00B667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Origin (City)</w:t>
            </w:r>
          </w:p>
        </w:tc>
        <w:tc>
          <w:tcPr>
            <w:tcW w:w="3117" w:type="dxa"/>
          </w:tcPr>
          <w:p w14:paraId="2CD918A0" w14:textId="0D8884A3" w:rsidR="00B667AB" w:rsidRDefault="00B667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Destination (Airport)</w:t>
            </w:r>
          </w:p>
        </w:tc>
        <w:tc>
          <w:tcPr>
            <w:tcW w:w="3117" w:type="dxa"/>
          </w:tcPr>
          <w:p w14:paraId="1F928646" w14:textId="52FDB5BB" w:rsidR="00B667AB" w:rsidRDefault="00B667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Time (</w:t>
            </w:r>
            <w:r w:rsidR="00C379F7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minutes</w:t>
            </w: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 xml:space="preserve">) </w:t>
            </w:r>
          </w:p>
        </w:tc>
      </w:tr>
      <w:tr w:rsidR="00B667AB" w14:paraId="11570FC9" w14:textId="77777777" w:rsidTr="00B667AB">
        <w:tc>
          <w:tcPr>
            <w:tcW w:w="3116" w:type="dxa"/>
          </w:tcPr>
          <w:p w14:paraId="549B5D1E" w14:textId="283D6458" w:rsidR="00B667AB" w:rsidRDefault="00B667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1</w:t>
            </w:r>
          </w:p>
        </w:tc>
        <w:tc>
          <w:tcPr>
            <w:tcW w:w="3117" w:type="dxa"/>
          </w:tcPr>
          <w:p w14:paraId="67502003" w14:textId="623C2694" w:rsidR="00B667AB" w:rsidRDefault="00B667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1</w:t>
            </w:r>
          </w:p>
        </w:tc>
        <w:tc>
          <w:tcPr>
            <w:tcW w:w="3117" w:type="dxa"/>
          </w:tcPr>
          <w:p w14:paraId="07E9044F" w14:textId="28894B51" w:rsidR="00B667AB" w:rsidRDefault="00C379F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30</w:t>
            </w:r>
          </w:p>
        </w:tc>
      </w:tr>
      <w:tr w:rsidR="00B667AB" w14:paraId="7263A039" w14:textId="77777777" w:rsidTr="00B667AB">
        <w:tc>
          <w:tcPr>
            <w:tcW w:w="3116" w:type="dxa"/>
          </w:tcPr>
          <w:p w14:paraId="540557A1" w14:textId="563F5138" w:rsidR="00B667AB" w:rsidRDefault="00B667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1</w:t>
            </w:r>
          </w:p>
        </w:tc>
        <w:tc>
          <w:tcPr>
            <w:tcW w:w="3117" w:type="dxa"/>
          </w:tcPr>
          <w:p w14:paraId="6BFF8B82" w14:textId="38A0D7B4" w:rsidR="00B667AB" w:rsidRDefault="00B667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2</w:t>
            </w:r>
          </w:p>
        </w:tc>
        <w:tc>
          <w:tcPr>
            <w:tcW w:w="3117" w:type="dxa"/>
          </w:tcPr>
          <w:p w14:paraId="4597FA21" w14:textId="2553F4F8" w:rsidR="00B667AB" w:rsidRDefault="00C379F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60</w:t>
            </w:r>
          </w:p>
        </w:tc>
      </w:tr>
      <w:tr w:rsidR="00B667AB" w14:paraId="4D53143C" w14:textId="77777777" w:rsidTr="00B667AB">
        <w:tc>
          <w:tcPr>
            <w:tcW w:w="3116" w:type="dxa"/>
          </w:tcPr>
          <w:p w14:paraId="73069B8C" w14:textId="561BB599" w:rsidR="00B667AB" w:rsidRDefault="00B667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2</w:t>
            </w:r>
          </w:p>
        </w:tc>
        <w:tc>
          <w:tcPr>
            <w:tcW w:w="3117" w:type="dxa"/>
          </w:tcPr>
          <w:p w14:paraId="5F8A38FA" w14:textId="0D7FF700" w:rsidR="00B667AB" w:rsidRDefault="00B667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1</w:t>
            </w:r>
          </w:p>
        </w:tc>
        <w:tc>
          <w:tcPr>
            <w:tcW w:w="3117" w:type="dxa"/>
          </w:tcPr>
          <w:p w14:paraId="54B8B70B" w14:textId="6C06F6A5" w:rsidR="00B667AB" w:rsidRDefault="00C379F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50</w:t>
            </w:r>
          </w:p>
        </w:tc>
      </w:tr>
      <w:tr w:rsidR="00B667AB" w14:paraId="40BC6380" w14:textId="77777777" w:rsidTr="00B667AB">
        <w:tc>
          <w:tcPr>
            <w:tcW w:w="3116" w:type="dxa"/>
          </w:tcPr>
          <w:p w14:paraId="073C2994" w14:textId="001289C6" w:rsidR="00B667AB" w:rsidRDefault="00B667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2</w:t>
            </w:r>
          </w:p>
        </w:tc>
        <w:tc>
          <w:tcPr>
            <w:tcW w:w="3117" w:type="dxa"/>
          </w:tcPr>
          <w:p w14:paraId="2A13B5D5" w14:textId="01336FFA" w:rsidR="00B667AB" w:rsidRDefault="00B667A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2</w:t>
            </w:r>
          </w:p>
        </w:tc>
        <w:tc>
          <w:tcPr>
            <w:tcW w:w="3117" w:type="dxa"/>
          </w:tcPr>
          <w:p w14:paraId="51338684" w14:textId="6E1300DE" w:rsidR="00B667AB" w:rsidRDefault="00C379F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45</w:t>
            </w:r>
          </w:p>
        </w:tc>
      </w:tr>
    </w:tbl>
    <w:p w14:paraId="614EE5CD" w14:textId="00612F4D" w:rsidR="00CD3665" w:rsidRDefault="00B667AB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t xml:space="preserve"> </w:t>
      </w:r>
    </w:p>
    <w:p w14:paraId="2AD2E4CE" w14:textId="77777777" w:rsidR="00CD3665" w:rsidRDefault="00F72FE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t xml:space="preserve">Please formulate the linear programming problem </w:t>
      </w:r>
      <w:r w:rsidRPr="00C379F7">
        <w:rPr>
          <w:rFonts w:ascii="Times New Roman" w:eastAsia="Times New Roman" w:hAnsi="Times New Roman" w:cs="Times New Roman"/>
          <w:color w:val="111111"/>
          <w:sz w:val="20"/>
          <w:szCs w:val="20"/>
        </w:rPr>
        <w:t>and solve it using GAMS Solver.</w:t>
      </w:r>
    </w:p>
    <w:p w14:paraId="6524DBD0" w14:textId="79626817" w:rsidR="00CD3665" w:rsidRPr="00B667AB" w:rsidRDefault="00F72FE7" w:rsidP="00B667AB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Reading. </w:t>
      </w:r>
      <w:hyperlink r:id="rId10" w:history="1">
        <w:r>
          <w:rPr>
            <w:rStyle w:val="Hyperlink"/>
            <w:rFonts w:ascii="Times New Roman" w:hAnsi="Times New Roman" w:cs="Times New Roman"/>
            <w:sz w:val="20"/>
            <w:szCs w:val="20"/>
          </w:rPr>
          <w:t>http://web.mit.edu/15.053/www/AMP-Chapter-08.pdf section 8.2</w:t>
        </w:r>
      </w:hyperlink>
      <w:r>
        <w:rPr>
          <w:rFonts w:ascii="Times New Roman" w:hAnsi="Times New Roman" w:cs="Times New Roman"/>
          <w:sz w:val="20"/>
          <w:szCs w:val="20"/>
        </w:rPr>
        <w:t xml:space="preserve"> </w:t>
      </w:r>
    </w:p>
    <w:p w14:paraId="521196CC" w14:textId="77777777" w:rsidR="00CD3665" w:rsidRDefault="00F72FE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t xml:space="preserve">Given: </w:t>
      </w:r>
    </w:p>
    <w:p w14:paraId="07D300F5" w14:textId="77777777" w:rsidR="00CD3665" w:rsidRDefault="00F72FE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m:oMath>
        <m:r>
          <w:rPr>
            <w:rFonts w:ascii="Cambria Math" w:eastAsia="Times New Roman" w:hAnsi="Cambria Math" w:cs="Times New Roman"/>
            <w:color w:val="111111"/>
            <w:sz w:val="20"/>
            <w:szCs w:val="20"/>
          </w:rPr>
          <m:t>a(i)</m:t>
        </m:r>
      </m:oMath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t xml:space="preserve">: the demand of city </w:t>
      </w:r>
      <m:oMath>
        <m:r>
          <w:rPr>
            <w:rFonts w:ascii="Cambria Math" w:eastAsia="Times New Roman" w:hAnsi="Cambria Math" w:cs="Times New Roman"/>
            <w:color w:val="111111"/>
            <w:sz w:val="20"/>
            <w:szCs w:val="20"/>
          </w:rPr>
          <m:t>i</m:t>
        </m:r>
      </m:oMath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t xml:space="preserve">, </w:t>
      </w:r>
      <m:oMath>
        <m:r>
          <w:rPr>
            <w:rFonts w:ascii="Cambria Math" w:eastAsia="Times New Roman" w:hAnsi="Cambria Math" w:cs="Times New Roman"/>
            <w:color w:val="111111"/>
            <w:sz w:val="20"/>
            <w:szCs w:val="20"/>
          </w:rPr>
          <m:t>i∈{1,2}</m:t>
        </m:r>
      </m:oMath>
    </w:p>
    <w:p w14:paraId="44D8593F" w14:textId="77777777" w:rsidR="00CD3665" w:rsidRDefault="00F72FE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m:oMath>
        <m:r>
          <w:rPr>
            <w:rFonts w:ascii="Cambria Math" w:eastAsia="Times New Roman" w:hAnsi="Cambria Math" w:cs="Times New Roman"/>
            <w:color w:val="111111"/>
            <w:sz w:val="20"/>
            <w:szCs w:val="20"/>
          </w:rPr>
          <m:t>b(j)</m:t>
        </m:r>
      </m:oMath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t xml:space="preserve">: the capacity of airport </w:t>
      </w:r>
      <m:oMath>
        <m:r>
          <w:rPr>
            <w:rFonts w:ascii="Cambria Math" w:eastAsia="Times New Roman" w:hAnsi="Cambria Math" w:cs="Times New Roman"/>
            <w:color w:val="111111"/>
            <w:sz w:val="20"/>
            <w:szCs w:val="20"/>
          </w:rPr>
          <m:t>j</m:t>
        </m:r>
      </m:oMath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t xml:space="preserve">, </w:t>
      </w:r>
      <m:oMath>
        <m:r>
          <w:rPr>
            <w:rFonts w:ascii="Cambria Math" w:eastAsia="Times New Roman" w:hAnsi="Cambria Math" w:cs="Times New Roman"/>
            <w:color w:val="111111"/>
            <w:sz w:val="20"/>
            <w:szCs w:val="20"/>
          </w:rPr>
          <m:t>j∈{1,2}</m:t>
        </m:r>
      </m:oMath>
    </w:p>
    <w:p w14:paraId="3AE4A01A" w14:textId="77777777" w:rsidR="00CD3665" w:rsidRDefault="00F72FE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m:oMath>
        <m:r>
          <w:rPr>
            <w:rFonts w:ascii="Cambria Math" w:eastAsia="Times New Roman" w:hAnsi="Cambria Math" w:cs="Times New Roman"/>
            <w:color w:val="111111"/>
            <w:sz w:val="20"/>
            <w:szCs w:val="20"/>
          </w:rPr>
          <m:t>c</m:t>
        </m:r>
        <m:d>
          <m:dPr>
            <m:ctrlPr>
              <w:rPr>
                <w:rFonts w:ascii="Cambria Math" w:eastAsia="Times New Roman" w:hAnsi="Cambria Math" w:cs="Times New Roman"/>
                <w:i/>
                <w:color w:val="111111"/>
                <w:sz w:val="20"/>
                <w:szCs w:val="20"/>
              </w:rPr>
            </m:ctrlPr>
          </m:dPr>
          <m:e>
            <m:r>
              <w:rPr>
                <w:rFonts w:ascii="Cambria Math" w:eastAsia="Times New Roman" w:hAnsi="Cambria Math" w:cs="Times New Roman"/>
                <w:color w:val="111111"/>
                <w:sz w:val="20"/>
                <w:szCs w:val="20"/>
              </w:rPr>
              <m:t>i,j</m:t>
            </m:r>
          </m:e>
        </m:d>
      </m:oMath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t xml:space="preserve">: the driving time from city </w:t>
      </w:r>
      <m:oMath>
        <m:r>
          <w:rPr>
            <w:rFonts w:ascii="Cambria Math" w:eastAsia="Times New Roman" w:hAnsi="Cambria Math" w:cs="Times New Roman"/>
            <w:color w:val="111111"/>
            <w:sz w:val="20"/>
            <w:szCs w:val="20"/>
          </w:rPr>
          <m:t>i</m:t>
        </m:r>
      </m:oMath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t xml:space="preserve"> to airport </w:t>
      </w:r>
      <m:oMath>
        <m:r>
          <w:rPr>
            <w:rFonts w:ascii="Cambria Math" w:eastAsia="Times New Roman" w:hAnsi="Cambria Math" w:cs="Times New Roman"/>
            <w:color w:val="111111"/>
            <w:sz w:val="20"/>
            <w:szCs w:val="20"/>
          </w:rPr>
          <m:t>j</m:t>
        </m:r>
      </m:oMath>
    </w:p>
    <w:p w14:paraId="6FDED398" w14:textId="77777777" w:rsidR="00CD3665" w:rsidRDefault="00CD3665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</w:p>
    <w:p w14:paraId="5268595E" w14:textId="77777777" w:rsidR="00CD3665" w:rsidRDefault="00F72FE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t>To find:</w:t>
      </w:r>
    </w:p>
    <w:p w14:paraId="08393B66" w14:textId="77777777" w:rsidR="00CD3665" w:rsidRDefault="00F72FE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m:oMath>
        <m:r>
          <w:rPr>
            <w:rFonts w:ascii="Cambria Math" w:eastAsia="Times New Roman" w:hAnsi="Cambria Math" w:cs="Times New Roman"/>
            <w:color w:val="111111"/>
            <w:sz w:val="20"/>
            <w:szCs w:val="20"/>
          </w:rPr>
          <m:t>x(i,j)</m:t>
        </m:r>
      </m:oMath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t xml:space="preserve">: the passengers traveling from city </w:t>
      </w:r>
      <m:oMath>
        <m:r>
          <w:rPr>
            <w:rFonts w:ascii="Cambria Math" w:eastAsia="Times New Roman" w:hAnsi="Cambria Math" w:cs="Times New Roman"/>
            <w:color w:val="111111"/>
            <w:sz w:val="20"/>
            <w:szCs w:val="20"/>
          </w:rPr>
          <m:t>i</m:t>
        </m:r>
      </m:oMath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t xml:space="preserve"> to airport </w:t>
      </w:r>
      <m:oMath>
        <m:r>
          <w:rPr>
            <w:rFonts w:ascii="Cambria Math" w:eastAsia="Times New Roman" w:hAnsi="Cambria Math" w:cs="Times New Roman"/>
            <w:color w:val="111111"/>
            <w:sz w:val="20"/>
            <w:szCs w:val="20"/>
          </w:rPr>
          <m:t>j</m:t>
        </m:r>
      </m:oMath>
    </w:p>
    <w:p w14:paraId="16A88023" w14:textId="77777777" w:rsidR="00CD3665" w:rsidRDefault="00F72FE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m:oMath>
        <m:r>
          <w:rPr>
            <w:rFonts w:ascii="Cambria Math" w:eastAsia="Times New Roman" w:hAnsi="Cambria Math" w:cs="Times New Roman"/>
            <w:color w:val="111111"/>
            <w:sz w:val="20"/>
            <w:szCs w:val="20"/>
          </w:rPr>
          <m:t>z</m:t>
        </m:r>
      </m:oMath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t>: the total travel cost</w:t>
      </w:r>
    </w:p>
    <w:p w14:paraId="59488E83" w14:textId="77777777" w:rsidR="00CD3665" w:rsidRDefault="00CD3665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</w:p>
    <w:p w14:paraId="4F902296" w14:textId="77777777" w:rsidR="00CD3665" w:rsidRDefault="00F72FE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t>Model:</w:t>
      </w:r>
    </w:p>
    <w:p w14:paraId="678BBD04" w14:textId="77777777" w:rsidR="00CD3665" w:rsidRDefault="000F03FB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m:oMathPara>
        <m:oMath>
          <m:func>
            <m:funcPr>
              <m:ctrlPr>
                <w:rPr>
                  <w:rFonts w:ascii="Cambria Math" w:eastAsia="Times New Roman" w:hAnsi="Cambria Math" w:cs="Times New Roman"/>
                  <w:i/>
                  <w:color w:val="111111"/>
                  <w:sz w:val="20"/>
                  <w:szCs w:val="2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111111"/>
                  <w:sz w:val="20"/>
                  <w:szCs w:val="20"/>
                </w:rPr>
                <m:t>min</m:t>
              </m:r>
            </m:fName>
            <m:e>
              <m:nary>
                <m:naryPr>
                  <m:chr m:val="∑"/>
                  <m:limLoc m:val="subSup"/>
                  <m:supHide m:val="1"/>
                  <m:ctrlPr>
                    <w:rPr>
                      <w:rFonts w:ascii="Cambria Math" w:eastAsia="Times New Roman" w:hAnsi="Cambria Math" w:cs="Times New Roman"/>
                      <w:i/>
                      <w:color w:val="111111"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eastAsia="Times New Roman" w:hAnsi="Cambria Math" w:cs="Times New Roman"/>
                      <w:color w:val="111111"/>
                      <w:sz w:val="20"/>
                      <w:szCs w:val="20"/>
                    </w:rPr>
                    <m:t>i,j</m:t>
                  </m:r>
                </m:sub>
                <m:sup/>
                <m:e>
                  <m:r>
                    <w:rPr>
                      <w:rFonts w:ascii="Cambria Math" w:eastAsia="Times New Roman" w:hAnsi="Cambria Math" w:cs="Times New Roman"/>
                      <w:color w:val="111111"/>
                      <w:sz w:val="20"/>
                      <w:szCs w:val="20"/>
                    </w:rPr>
                    <m:t>{x(i,j)×c(i,j)}</m:t>
                  </m:r>
                </m:e>
              </m:nary>
            </m:e>
          </m:func>
        </m:oMath>
      </m:oMathPara>
    </w:p>
    <w:p w14:paraId="76DF2B33" w14:textId="77777777" w:rsidR="00CD3665" w:rsidRDefault="00F72FE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t>Subject to</w:t>
      </w:r>
    </w:p>
    <w:p w14:paraId="6A89412E" w14:textId="77777777" w:rsidR="00CD3665" w:rsidRDefault="000F03FB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m:oMathPara>
        <m:oMath>
          <m:nary>
            <m:naryPr>
              <m:chr m:val="∑"/>
              <m:limLoc m:val="subSup"/>
              <m:supHide m:val="1"/>
              <m:ctrlPr>
                <w:rPr>
                  <w:rFonts w:ascii="Cambria Math" w:eastAsia="Times New Roman" w:hAnsi="Cambria Math" w:cs="Times New Roman"/>
                  <w:i/>
                  <w:color w:val="111111"/>
                  <w:sz w:val="20"/>
                  <w:szCs w:val="20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color w:val="111111"/>
                  <w:sz w:val="20"/>
                  <w:szCs w:val="20"/>
                </w:rPr>
                <m:t>j</m:t>
              </m:r>
            </m:sub>
            <m:sup/>
            <m:e>
              <m:r>
                <w:rPr>
                  <w:rFonts w:ascii="Cambria Math" w:eastAsia="Times New Roman" w:hAnsi="Cambria Math" w:cs="Times New Roman"/>
                  <w:color w:val="111111"/>
                  <w:sz w:val="20"/>
                  <w:szCs w:val="20"/>
                </w:rPr>
                <m:t>x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111111"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111111"/>
                      <w:sz w:val="20"/>
                      <w:szCs w:val="20"/>
                    </w:rPr>
                    <m:t>i,j</m:t>
                  </m:r>
                </m:e>
              </m:d>
              <m:r>
                <w:rPr>
                  <w:rFonts w:ascii="Cambria Math" w:eastAsia="Times New Roman" w:hAnsi="Cambria Math" w:cs="Times New Roman"/>
                  <w:color w:val="111111"/>
                  <w:sz w:val="20"/>
                  <w:szCs w:val="20"/>
                </w:rPr>
                <m:t>=a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111111"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111111"/>
                      <w:sz w:val="20"/>
                      <w:szCs w:val="20"/>
                    </w:rPr>
                    <m:t>i</m:t>
                  </m:r>
                </m:e>
              </m:d>
              <m:r>
                <w:rPr>
                  <w:rFonts w:ascii="Cambria Math" w:eastAsia="Times New Roman" w:hAnsi="Cambria Math" w:cs="Times New Roman"/>
                  <w:color w:val="111111"/>
                  <w:sz w:val="20"/>
                  <w:szCs w:val="20"/>
                </w:rPr>
                <m:t>, ∀i</m:t>
              </m:r>
            </m:e>
          </m:nary>
        </m:oMath>
      </m:oMathPara>
    </w:p>
    <w:p w14:paraId="2E967314" w14:textId="77777777" w:rsidR="00CD3665" w:rsidRDefault="000F03FB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m:oMathPara>
        <m:oMath>
          <m:nary>
            <m:naryPr>
              <m:chr m:val="∑"/>
              <m:limLoc m:val="subSup"/>
              <m:supHide m:val="1"/>
              <m:ctrlPr>
                <w:rPr>
                  <w:rFonts w:ascii="Cambria Math" w:eastAsia="Times New Roman" w:hAnsi="Cambria Math" w:cs="Times New Roman"/>
                  <w:i/>
                  <w:color w:val="111111"/>
                  <w:sz w:val="20"/>
                  <w:szCs w:val="20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color w:val="111111"/>
                  <w:sz w:val="20"/>
                  <w:szCs w:val="20"/>
                </w:rPr>
                <m:t>i</m:t>
              </m:r>
            </m:sub>
            <m:sup/>
            <m:e>
              <m:r>
                <w:rPr>
                  <w:rFonts w:ascii="Cambria Math" w:eastAsia="Times New Roman" w:hAnsi="Cambria Math" w:cs="Times New Roman"/>
                  <w:color w:val="111111"/>
                  <w:sz w:val="20"/>
                  <w:szCs w:val="20"/>
                </w:rPr>
                <m:t>x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111111"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111111"/>
                      <w:sz w:val="20"/>
                      <w:szCs w:val="20"/>
                    </w:rPr>
                    <m:t>i,j</m:t>
                  </m:r>
                </m:e>
              </m:d>
              <m:r>
                <w:rPr>
                  <w:rFonts w:ascii="Cambria Math" w:eastAsia="Times New Roman" w:hAnsi="Cambria Math" w:cs="Times New Roman"/>
                  <w:color w:val="111111"/>
                  <w:sz w:val="20"/>
                  <w:szCs w:val="20"/>
                </w:rPr>
                <m:t>=b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111111"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111111"/>
                      <w:sz w:val="20"/>
                      <w:szCs w:val="20"/>
                    </w:rPr>
                    <m:t>j</m:t>
                  </m:r>
                </m:e>
              </m:d>
              <m:r>
                <w:rPr>
                  <w:rFonts w:ascii="Cambria Math" w:eastAsia="Times New Roman" w:hAnsi="Cambria Math" w:cs="Times New Roman"/>
                  <w:color w:val="111111"/>
                  <w:sz w:val="20"/>
                  <w:szCs w:val="20"/>
                </w:rPr>
                <m:t>, ∀i</m:t>
              </m:r>
            </m:e>
          </m:nary>
        </m:oMath>
      </m:oMathPara>
    </w:p>
    <w:p w14:paraId="5CC99949" w14:textId="0087A96A" w:rsidR="00CD3665" w:rsidRPr="00B667AB" w:rsidRDefault="00F72FE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m:oMathPara>
        <m:oMath>
          <m:r>
            <w:rPr>
              <w:rFonts w:ascii="Cambria Math" w:eastAsia="Times New Roman" w:hAnsi="Cambria Math" w:cs="Times New Roman"/>
              <w:color w:val="111111"/>
              <w:sz w:val="20"/>
              <w:szCs w:val="20"/>
            </w:rPr>
            <m:t>x(i,j)≥0</m:t>
          </m:r>
        </m:oMath>
      </m:oMathPara>
    </w:p>
    <w:p w14:paraId="6F7B0ACA" w14:textId="77777777" w:rsidR="00B667AB" w:rsidRDefault="00B667AB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</w:p>
    <w:p w14:paraId="5D78DB73" w14:textId="77777777" w:rsidR="00B667AB" w:rsidRDefault="00B667AB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w:r w:rsidRPr="00A267DE">
        <w:rPr>
          <w:rFonts w:ascii="Times New Roman" w:eastAsia="Times New Roman" w:hAnsi="Times New Roman" w:cs="Times New Roman"/>
          <w:color w:val="111111"/>
          <w:sz w:val="20"/>
          <w:szCs w:val="20"/>
        </w:rPr>
        <w:t>Solution</w:t>
      </w:r>
      <w:r w:rsidR="00F72FE7" w:rsidRPr="00A267DE">
        <w:rPr>
          <w:rFonts w:ascii="Times New Roman" w:eastAsia="Times New Roman" w:hAnsi="Times New Roman" w:cs="Times New Roman"/>
          <w:color w:val="111111"/>
          <w:sz w:val="20"/>
          <w:szCs w:val="20"/>
        </w:rPr>
        <w:t xml:space="preserve"> from GAMS</w:t>
      </w:r>
      <w:r w:rsidRPr="00A267DE">
        <w:rPr>
          <w:rFonts w:ascii="Times New Roman" w:eastAsia="Times New Roman" w:hAnsi="Times New Roman" w:cs="Times New Roman"/>
          <w:color w:val="111111"/>
          <w:sz w:val="20"/>
          <w:szCs w:val="20"/>
        </w:rPr>
        <w:t xml:space="preserve"> in thousands of passengers</w:t>
      </w:r>
      <w:r w:rsidR="00F72FE7" w:rsidRPr="00A267DE">
        <w:rPr>
          <w:rFonts w:ascii="Times New Roman" w:eastAsia="Times New Roman" w:hAnsi="Times New Roman" w:cs="Times New Roman"/>
          <w:color w:val="111111"/>
          <w:sz w:val="20"/>
          <w:szCs w:val="20"/>
        </w:rPr>
        <w:t>:</w:t>
      </w:r>
      <w:r w:rsidR="00F72FE7">
        <w:rPr>
          <w:rFonts w:ascii="Times New Roman" w:eastAsia="Times New Roman" w:hAnsi="Times New Roman" w:cs="Times New Roman"/>
          <w:color w:val="111111"/>
          <w:sz w:val="20"/>
          <w:szCs w:val="20"/>
        </w:rPr>
        <w:t xml:space="preserve"> </w:t>
      </w:r>
    </w:p>
    <w:p w14:paraId="3D0A6940" w14:textId="40135592" w:rsidR="00CD3665" w:rsidRDefault="00F72FE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m:oMathPara>
        <m:oMath>
          <m:r>
            <w:rPr>
              <w:rFonts w:ascii="Cambria Math" w:eastAsia="Times New Roman" w:hAnsi="Cambria Math" w:cs="Times New Roman"/>
              <w:color w:val="111111"/>
              <w:sz w:val="20"/>
              <w:szCs w:val="20"/>
            </w:rPr>
            <m:t>x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color w:val="111111"/>
                  <w:sz w:val="20"/>
                  <w:szCs w:val="20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111111"/>
                  <w:sz w:val="20"/>
                  <w:szCs w:val="20"/>
                </w:rPr>
                <m:t>1,1</m:t>
              </m:r>
            </m:e>
          </m:d>
          <m:r>
            <w:rPr>
              <w:rFonts w:ascii="Cambria Math" w:eastAsia="Times New Roman" w:hAnsi="Cambria Math" w:cs="Times New Roman"/>
              <w:color w:val="111111"/>
              <w:sz w:val="20"/>
              <w:szCs w:val="20"/>
            </w:rPr>
            <m:t>=100, x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color w:val="111111"/>
                  <w:sz w:val="20"/>
                  <w:szCs w:val="20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111111"/>
                  <w:sz w:val="20"/>
                  <w:szCs w:val="20"/>
                </w:rPr>
                <m:t>1,2</m:t>
              </m:r>
            </m:e>
          </m:d>
          <m:r>
            <w:rPr>
              <w:rFonts w:ascii="Cambria Math" w:eastAsia="Times New Roman" w:hAnsi="Cambria Math" w:cs="Times New Roman"/>
              <w:color w:val="111111"/>
              <w:sz w:val="20"/>
              <w:szCs w:val="20"/>
            </w:rPr>
            <m:t>=0, x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color w:val="111111"/>
                  <w:sz w:val="20"/>
                  <w:szCs w:val="20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111111"/>
                  <w:sz w:val="20"/>
                  <w:szCs w:val="20"/>
                </w:rPr>
                <m:t>2,1</m:t>
              </m:r>
            </m:e>
          </m:d>
          <m:r>
            <w:rPr>
              <w:rFonts w:ascii="Cambria Math" w:eastAsia="Times New Roman" w:hAnsi="Cambria Math" w:cs="Times New Roman"/>
              <w:color w:val="111111"/>
              <w:sz w:val="20"/>
              <w:szCs w:val="20"/>
            </w:rPr>
            <m:t>=50, x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color w:val="111111"/>
                  <w:sz w:val="20"/>
                  <w:szCs w:val="20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color w:val="111111"/>
                  <w:sz w:val="20"/>
                  <w:szCs w:val="20"/>
                </w:rPr>
                <m:t>2,2</m:t>
              </m:r>
            </m:e>
          </m:d>
          <m:r>
            <w:rPr>
              <w:rFonts w:ascii="Cambria Math" w:eastAsia="Times New Roman" w:hAnsi="Cambria Math" w:cs="Times New Roman"/>
              <w:color w:val="111111"/>
              <w:sz w:val="20"/>
              <w:szCs w:val="20"/>
            </w:rPr>
            <m:t>=150, and z=12,250 minutes</m:t>
          </m:r>
        </m:oMath>
      </m:oMathPara>
    </w:p>
    <w:p w14:paraId="53748D06" w14:textId="2581A5E6" w:rsidR="00CD3665" w:rsidRDefault="00CD3665">
      <w:pPr>
        <w:rPr>
          <w:rFonts w:ascii="Times New Roman" w:hAnsi="Times New Roman" w:cs="Times New Roman"/>
          <w:sz w:val="20"/>
          <w:szCs w:val="20"/>
        </w:rPr>
      </w:pPr>
    </w:p>
    <w:p w14:paraId="680F119A" w14:textId="77777777" w:rsidR="00A267DE" w:rsidRDefault="00A267DE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br w:type="page"/>
      </w:r>
    </w:p>
    <w:p w14:paraId="79C632F5" w14:textId="1FDFCED9" w:rsidR="00EB7EE0" w:rsidRDefault="00A267DE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>GAMS Input Cod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A267DE" w14:paraId="3053FCDC" w14:textId="77777777" w:rsidTr="00A267DE">
        <w:tc>
          <w:tcPr>
            <w:tcW w:w="9350" w:type="dxa"/>
          </w:tcPr>
          <w:p w14:paraId="441E0BE7" w14:textId="72C306E8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Transportation problem</w:t>
            </w:r>
          </w:p>
          <w:p w14:paraId="4FBB751C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658884FE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Set i /1*2/;</w:t>
            </w:r>
          </w:p>
          <w:p w14:paraId="4162EB9A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alias (i, j);</w:t>
            </w:r>
          </w:p>
          <w:p w14:paraId="0AF538EF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7C95CEF6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parameter a(i)/</w:t>
            </w:r>
          </w:p>
          <w:p w14:paraId="1A319EAB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1 100</w:t>
            </w:r>
          </w:p>
          <w:p w14:paraId="7CA0BDCA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2 200</w:t>
            </w:r>
          </w:p>
          <w:p w14:paraId="3D9DED03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/;</w:t>
            </w:r>
          </w:p>
          <w:p w14:paraId="6E9A6507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3422AEB0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parameter b(j)/</w:t>
            </w:r>
          </w:p>
          <w:p w14:paraId="31945434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1 150</w:t>
            </w:r>
          </w:p>
          <w:p w14:paraId="226F268F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2 150</w:t>
            </w:r>
          </w:p>
          <w:p w14:paraId="1D27035C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/;</w:t>
            </w:r>
          </w:p>
          <w:p w14:paraId="7CB897DE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50A7095F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parameter c(i,j)/</w:t>
            </w:r>
          </w:p>
          <w:p w14:paraId="331F66BE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1. 1   30</w:t>
            </w:r>
          </w:p>
          <w:p w14:paraId="56B549B5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1. 2   60</w:t>
            </w:r>
          </w:p>
          <w:p w14:paraId="03D997EC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2. 1   50</w:t>
            </w:r>
          </w:p>
          <w:p w14:paraId="4DA5F32E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2. 2   45</w:t>
            </w:r>
          </w:p>
          <w:p w14:paraId="726EF942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/;</w:t>
            </w:r>
          </w:p>
          <w:p w14:paraId="265D591B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66302BA9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variable z;</w:t>
            </w:r>
          </w:p>
          <w:p w14:paraId="6107DDD7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positive variables  x(i,j);</w:t>
            </w:r>
          </w:p>
          <w:p w14:paraId="05D66D15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0E23684B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equations</w:t>
            </w:r>
          </w:p>
          <w:p w14:paraId="7F64B86B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obj</w:t>
            </w:r>
          </w:p>
          <w:p w14:paraId="5603E365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demand(i)</w:t>
            </w:r>
          </w:p>
          <w:p w14:paraId="6E3783B6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supply(j)</w:t>
            </w:r>
          </w:p>
          <w:p w14:paraId="62C4DE24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14:paraId="358B0330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310628CC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obj.. z =e= sum((i,j),c(i,j)*x(i,j));</w:t>
            </w:r>
          </w:p>
          <w:p w14:paraId="5457E436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demand(i).. sum(j,x(i,j)) =e= a(i);</w:t>
            </w:r>
          </w:p>
          <w:p w14:paraId="4ADADE1B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supply(j).. sum(i,x(i,j)) =e= b(j);</w:t>
            </w:r>
          </w:p>
          <w:p w14:paraId="4987A0A1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732A0CC3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Model problem_2 /all/;</w:t>
            </w:r>
          </w:p>
          <w:p w14:paraId="2F389199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solve problem_2 using LP minimizing z;</w:t>
            </w:r>
          </w:p>
          <w:p w14:paraId="28365EB2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48DB8A69" w14:textId="77777777" w:rsidR="00A267DE" w:rsidRP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display x.l;</w:t>
            </w:r>
          </w:p>
          <w:p w14:paraId="67EAA8A0" w14:textId="2959BD61" w:rsid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267DE">
              <w:rPr>
                <w:rFonts w:ascii="Times New Roman" w:hAnsi="Times New Roman" w:cs="Times New Roman"/>
                <w:sz w:val="20"/>
                <w:szCs w:val="20"/>
              </w:rPr>
              <w:t>display z.l;</w:t>
            </w:r>
          </w:p>
        </w:tc>
      </w:tr>
    </w:tbl>
    <w:p w14:paraId="0A848233" w14:textId="3EECD5DD" w:rsidR="00A267DE" w:rsidRDefault="00A267DE">
      <w:pPr>
        <w:rPr>
          <w:rFonts w:ascii="Times New Roman" w:hAnsi="Times New Roman" w:cs="Times New Roman"/>
          <w:sz w:val="20"/>
          <w:szCs w:val="20"/>
        </w:rPr>
      </w:pPr>
    </w:p>
    <w:p w14:paraId="1ED54233" w14:textId="66D4A471" w:rsidR="00A267DE" w:rsidRDefault="00A267DE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GAMS Output Cod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A267DE" w14:paraId="003B96F6" w14:textId="77777777" w:rsidTr="00A267DE">
        <w:tc>
          <w:tcPr>
            <w:tcW w:w="9350" w:type="dxa"/>
          </w:tcPr>
          <w:p w14:paraId="3CFF36D9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A267DE">
              <w:br w:type="page"/>
            </w: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GAMS 32.2.0  rc62c018 Released Aug 26, 2020 WEX-WEI x86 64bit/MS Windows - 10/13/20 07:47:34 Page 1</w:t>
            </w:r>
          </w:p>
          <w:p w14:paraId="25E7E54C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Transportation problem</w:t>
            </w:r>
          </w:p>
          <w:p w14:paraId="4C544C81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C o m p i l a t i o n</w:t>
            </w:r>
          </w:p>
          <w:p w14:paraId="5907DE08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1DDDCBB3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60DC4FFE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2   </w:t>
            </w:r>
          </w:p>
          <w:p w14:paraId="7EF5A56D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3  Set i /1*2/;</w:t>
            </w:r>
          </w:p>
          <w:p w14:paraId="30D844DA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4  alias (i, j);</w:t>
            </w:r>
          </w:p>
          <w:p w14:paraId="73D63B94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5   </w:t>
            </w:r>
          </w:p>
          <w:p w14:paraId="7CB89B8A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6  parameter a(i)/</w:t>
            </w:r>
          </w:p>
          <w:p w14:paraId="51340A39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7  1 100</w:t>
            </w:r>
          </w:p>
          <w:p w14:paraId="547907BE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8  2 200</w:t>
            </w:r>
          </w:p>
          <w:p w14:paraId="422AF876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9  /;</w:t>
            </w:r>
          </w:p>
          <w:p w14:paraId="058AAB0D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10   </w:t>
            </w:r>
          </w:p>
          <w:p w14:paraId="33D0BF94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11  parameter b(j)/</w:t>
            </w:r>
          </w:p>
          <w:p w14:paraId="6A5270E5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12  1 150</w:t>
            </w:r>
          </w:p>
          <w:p w14:paraId="77C2031D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13  2 150</w:t>
            </w:r>
          </w:p>
          <w:p w14:paraId="68FE6E63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14  /;</w:t>
            </w:r>
          </w:p>
          <w:p w14:paraId="03DDB9BD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15   </w:t>
            </w:r>
          </w:p>
          <w:p w14:paraId="6C2B3F1B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16  parameter c(i,j)/</w:t>
            </w:r>
          </w:p>
          <w:p w14:paraId="5220D888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lastRenderedPageBreak/>
              <w:t xml:space="preserve">  17  1. 1   30</w:t>
            </w:r>
          </w:p>
          <w:p w14:paraId="511FBEA2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18  1. 2   60</w:t>
            </w:r>
          </w:p>
          <w:p w14:paraId="49E135E7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19  2. 1   50</w:t>
            </w:r>
          </w:p>
          <w:p w14:paraId="5FDDABB8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20  2. 2   45</w:t>
            </w:r>
          </w:p>
          <w:p w14:paraId="561192A6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21  /;</w:t>
            </w:r>
          </w:p>
          <w:p w14:paraId="7B33DE37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22   </w:t>
            </w:r>
          </w:p>
          <w:p w14:paraId="0FE0E41C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23  variable z;</w:t>
            </w:r>
          </w:p>
          <w:p w14:paraId="419BD107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24  positive variables  x(i,j);</w:t>
            </w:r>
          </w:p>
          <w:p w14:paraId="11AEBEA1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25   </w:t>
            </w:r>
          </w:p>
          <w:p w14:paraId="77D3EC18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26  equations</w:t>
            </w:r>
          </w:p>
          <w:p w14:paraId="18154B1C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27  obj</w:t>
            </w:r>
          </w:p>
          <w:p w14:paraId="03EF245A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28  demand(i)</w:t>
            </w:r>
          </w:p>
          <w:p w14:paraId="0852467F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29  supply(j)</w:t>
            </w:r>
          </w:p>
          <w:p w14:paraId="576739A5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30  ;</w:t>
            </w:r>
          </w:p>
          <w:p w14:paraId="2E1B6208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31   </w:t>
            </w:r>
          </w:p>
          <w:p w14:paraId="6B8CA6BE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32  obj.. z =e= sum((i,j),c(i,j)*x(i,j));</w:t>
            </w:r>
          </w:p>
          <w:p w14:paraId="0DE5BF10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33  demand(i).. sum(j,x(i,j)) =e= a(i);</w:t>
            </w:r>
          </w:p>
          <w:p w14:paraId="41DF7BFD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34  supply(j).. sum(i,x(i,j)) =e= b(j);</w:t>
            </w:r>
          </w:p>
          <w:p w14:paraId="35A47513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35   </w:t>
            </w:r>
          </w:p>
          <w:p w14:paraId="012C1D6B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36  Model problem_2 /all/;</w:t>
            </w:r>
          </w:p>
          <w:p w14:paraId="1471383D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37  solve problem_2 using LP minimizing z;</w:t>
            </w:r>
          </w:p>
          <w:p w14:paraId="56872FA3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38   </w:t>
            </w:r>
          </w:p>
          <w:p w14:paraId="1B3B5D64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39  display x.l;</w:t>
            </w:r>
          </w:p>
          <w:p w14:paraId="4F7A86F7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40  display z.l;</w:t>
            </w:r>
          </w:p>
          <w:p w14:paraId="2A989011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39DBA9F4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3B13BDF2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COMPILATION TIME     =        0.015 SECONDS      3 MB  32.2.0 rc62c018 WEX-WEI</w:t>
            </w:r>
          </w:p>
          <w:p w14:paraId="7F6AD19D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sz w:val="19"/>
                <w:szCs w:val="19"/>
              </w:rPr>
              <w:br w:type="page"/>
            </w: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GAMS 32.2.0  rc62c018 Released Aug 26, 2020 WEX-WEI x86 64bit/MS Windows - 10/13/20 07:47:34 Page 2</w:t>
            </w:r>
          </w:p>
          <w:p w14:paraId="3FF87909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Transportation problem</w:t>
            </w:r>
          </w:p>
          <w:p w14:paraId="3A4811A1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Equation Listing    SOLVE problem_2 Using LP From line 37</w:t>
            </w:r>
          </w:p>
          <w:p w14:paraId="79D932A3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1C789FA9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5A91E764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lastRenderedPageBreak/>
              <w:t xml:space="preserve">---- obj  =E=  </w:t>
            </w:r>
          </w:p>
          <w:p w14:paraId="2A66CEBB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4515A8E3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obj..  z - 30*x(1,1) - 60*x(1,2) - 50*x(2,1) - 45*x(2,2) =E= 0 ; (LHS = 0)</w:t>
            </w:r>
          </w:p>
          <w:p w14:paraId="6AFCD4D8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</w:t>
            </w:r>
          </w:p>
          <w:p w14:paraId="007E4E25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088895AC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---- demand  =E=  </w:t>
            </w:r>
          </w:p>
          <w:p w14:paraId="7AE28BBF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601826CB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demand(1)..  x(1,1) + x(1,2) =E= 100 ; (LHS = 0, INFES = 100 ****)</w:t>
            </w:r>
          </w:p>
          <w:p w14:paraId="19951A7B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</w:t>
            </w:r>
          </w:p>
          <w:p w14:paraId="0825A745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demand(2)..  x(2,1) + x(2,2) =E= 200 ; (LHS = 0, INFES = 200 ****)</w:t>
            </w:r>
          </w:p>
          <w:p w14:paraId="278EB997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</w:t>
            </w:r>
          </w:p>
          <w:p w14:paraId="2972A030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2D780C1C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---- supply  =E=  </w:t>
            </w:r>
          </w:p>
          <w:p w14:paraId="71754A43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3BAEE01B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supply(1)..  x(1,1) + x(2,1) =E= 150 ; (LHS = 0, INFES = 150 ****)</w:t>
            </w:r>
          </w:p>
          <w:p w14:paraId="3ED837B6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</w:t>
            </w:r>
          </w:p>
          <w:p w14:paraId="07DE1B09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supply(2)..  x(1,2) + x(2,2) =E= 150 ; (LHS = 0, INFES = 150 ****)</w:t>
            </w:r>
          </w:p>
          <w:p w14:paraId="6EBFDA8B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</w:t>
            </w:r>
          </w:p>
          <w:p w14:paraId="51300221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sz w:val="19"/>
                <w:szCs w:val="19"/>
              </w:rPr>
              <w:br w:type="page"/>
            </w: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GAMS 32.2.0  rc62c018 Released Aug 26, 2020 WEX-WEI x86 64bit/MS Windows - 10/13/20 07:47:34 Page 3</w:t>
            </w:r>
          </w:p>
          <w:p w14:paraId="39CE7ABD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Transportation problem</w:t>
            </w:r>
          </w:p>
          <w:p w14:paraId="41477AD4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Column Listing      SOLVE problem_2 Using LP From line 37</w:t>
            </w:r>
          </w:p>
          <w:p w14:paraId="6E3FEC82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25611ABC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194B5A2B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---- z  </w:t>
            </w:r>
          </w:p>
          <w:p w14:paraId="7ACEDC1D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6CDF4316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z</w:t>
            </w:r>
          </w:p>
          <w:p w14:paraId="4C1D9B40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           (.LO, .L, .UP, .M = -INF, 0, +INF, 0)</w:t>
            </w:r>
          </w:p>
          <w:p w14:paraId="26D9D49F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   1       obj</w:t>
            </w:r>
          </w:p>
          <w:p w14:paraId="0DBEA098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6523AFF9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2522CB9C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---- x  </w:t>
            </w:r>
          </w:p>
          <w:p w14:paraId="42E9E595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22194AAA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lastRenderedPageBreak/>
              <w:t>x(1,1)</w:t>
            </w:r>
          </w:p>
          <w:p w14:paraId="3F5224D0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           (.LO, .L, .UP, .M = 0, 0, +INF, 0)</w:t>
            </w:r>
          </w:p>
          <w:p w14:paraId="4D5B1D39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 -30       obj</w:t>
            </w:r>
          </w:p>
          <w:p w14:paraId="3B7CEF7F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   1       demand(1)</w:t>
            </w:r>
          </w:p>
          <w:p w14:paraId="42FCA22B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   1       supply(1)</w:t>
            </w:r>
          </w:p>
          <w:p w14:paraId="70E62CF3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4957649B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x(1,2)</w:t>
            </w:r>
          </w:p>
          <w:p w14:paraId="38BB71BD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           (.LO, .L, .UP, .M = 0, 0, +INF, 0)</w:t>
            </w:r>
          </w:p>
          <w:p w14:paraId="0A073AED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 -60       obj</w:t>
            </w:r>
          </w:p>
          <w:p w14:paraId="526C52B7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   1       demand(1)</w:t>
            </w:r>
          </w:p>
          <w:p w14:paraId="20AE0E4C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   1       supply(2)</w:t>
            </w:r>
          </w:p>
          <w:p w14:paraId="50674EF4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264CBC36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x(2,1)</w:t>
            </w:r>
          </w:p>
          <w:p w14:paraId="68DD27BA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           (.LO, .L, .UP, .M = 0, 0, +INF, 0)</w:t>
            </w:r>
          </w:p>
          <w:p w14:paraId="0749E8AF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 -50       obj</w:t>
            </w:r>
          </w:p>
          <w:p w14:paraId="39703A72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   1       demand(2)</w:t>
            </w:r>
          </w:p>
          <w:p w14:paraId="217EFC16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   1       supply(1)</w:t>
            </w:r>
          </w:p>
          <w:p w14:paraId="1F999536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61FDFB74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REMAINING ENTRY SKIPPED</w:t>
            </w:r>
          </w:p>
          <w:p w14:paraId="67A46BE0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sz w:val="19"/>
                <w:szCs w:val="19"/>
              </w:rPr>
              <w:br w:type="page"/>
            </w: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GAMS 32.2.0  rc62c018 Released Aug 26, 2020 WEX-WEI x86 64bit/MS Windows - 10/13/20 07:47:34 Page 4</w:t>
            </w:r>
          </w:p>
          <w:p w14:paraId="29CB6F4E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Transportation problem</w:t>
            </w:r>
          </w:p>
          <w:p w14:paraId="7C79D1A2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Model Statistics    SOLVE problem_2 Using LP From line 37</w:t>
            </w:r>
          </w:p>
          <w:p w14:paraId="686C2CEF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1904BB0C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65887640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MODEL STATISTICS</w:t>
            </w:r>
          </w:p>
          <w:p w14:paraId="3F2D6C9C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4CAC8413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BLOCKS OF EQUATIONS           3     SINGLE EQUATIONS            5</w:t>
            </w:r>
          </w:p>
          <w:p w14:paraId="115399DB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BLOCKS OF VARIABLES           2     SINGLE VARIABLES            5</w:t>
            </w:r>
          </w:p>
          <w:p w14:paraId="4F422EF0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NON ZERO ELEMENTS            13</w:t>
            </w:r>
          </w:p>
          <w:p w14:paraId="390F98DC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26680A70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00652E5A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GENERATION TIME      =        0.079 SECONDS      4 MB  32.2.0 rc62c018 WEX-WEI</w:t>
            </w:r>
          </w:p>
          <w:p w14:paraId="44AFE6FF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sz w:val="19"/>
                <w:szCs w:val="19"/>
              </w:rPr>
              <w:lastRenderedPageBreak/>
              <w:br w:type="page"/>
            </w: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GAMS 32.2.0  rc62c018 Released Aug 26, 2020 WEX-WEI x86 64bit/MS Windows - 10/13/20 07:47:34 Page 5</w:t>
            </w:r>
          </w:p>
          <w:p w14:paraId="2B3D963D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Transportation problem</w:t>
            </w:r>
          </w:p>
          <w:p w14:paraId="74B95C9A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Solution Report     SOLVE problem_2 Using LP From line 37</w:t>
            </w:r>
          </w:p>
          <w:p w14:paraId="062273DD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72C398C2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54C84283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          S O L V E      S U M M A R Y</w:t>
            </w:r>
          </w:p>
          <w:p w14:paraId="21AC7522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70164F26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MODEL   problem_2           OBJECTIVE  z</w:t>
            </w:r>
          </w:p>
          <w:p w14:paraId="22E74EAE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TYPE    LP                  DIRECTION  MINIMIZE</w:t>
            </w:r>
          </w:p>
          <w:p w14:paraId="1EC23604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SOLVER  CPLEX               FROM LINE  37</w:t>
            </w:r>
          </w:p>
          <w:p w14:paraId="1B9EF1E6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3BB2D21B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**** SOLVER STATUS     1 Normal Completion         </w:t>
            </w:r>
          </w:p>
          <w:p w14:paraId="56332F92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**** MODEL STATUS      1 Optimal                   </w:t>
            </w:r>
          </w:p>
          <w:p w14:paraId="04B4E51C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**** OBJECTIVE VALUE            12250.0000</w:t>
            </w:r>
          </w:p>
          <w:p w14:paraId="2AC61A52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0CEC89A5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RESOURCE USAGE, LIMIT          0.031 10000000000.000</w:t>
            </w:r>
          </w:p>
          <w:p w14:paraId="696927DA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ITERATION COUNT, LIMIT         0    2147483647</w:t>
            </w:r>
          </w:p>
          <w:p w14:paraId="022AB6C8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3BB2CF4D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IBM ILOG CPLEX   32.2.0 rc62c018 Released Aug 26, 2020 WEI x86 64bit/MS Window</w:t>
            </w:r>
          </w:p>
          <w:p w14:paraId="55C7A31A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*** This solver runs with a demo license. No commercial use.</w:t>
            </w:r>
          </w:p>
          <w:p w14:paraId="66C8FD07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Cplex 12.10.0.0</w:t>
            </w:r>
          </w:p>
          <w:p w14:paraId="479FD48D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59AA0B59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Space for names approximately 0.00 Mb</w:t>
            </w:r>
          </w:p>
          <w:p w14:paraId="6B824546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Use option 'names no' to turn use of names off</w:t>
            </w:r>
          </w:p>
          <w:p w14:paraId="7FA87680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LP status(1): optimal</w:t>
            </w:r>
          </w:p>
          <w:p w14:paraId="7CD7183D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Cplex Time: 0.02sec (det. 0.00 ticks)</w:t>
            </w:r>
          </w:p>
          <w:p w14:paraId="62C9D338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Optimal solution found.</w:t>
            </w:r>
          </w:p>
          <w:p w14:paraId="73B8FD4F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Objective :       12250.000000</w:t>
            </w:r>
          </w:p>
          <w:p w14:paraId="1ADAA41B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50D66292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4B904ECF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      LOWER     LEVEL     UPPER    MARGINAL</w:t>
            </w:r>
          </w:p>
          <w:p w14:paraId="7A2C37E2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0D68CD65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lastRenderedPageBreak/>
              <w:t xml:space="preserve">---- EQU obj             .         .         .        1.000      </w:t>
            </w:r>
          </w:p>
          <w:p w14:paraId="089C4B93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6F0BFC7F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---- EQU demand  </w:t>
            </w:r>
          </w:p>
          <w:p w14:paraId="39E299E2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453655C8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LOWER     LEVEL     UPPER    MARGINAL</w:t>
            </w:r>
          </w:p>
          <w:p w14:paraId="5085BBF6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3588B232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1   100.000   100.000   100.000    25.000      </w:t>
            </w:r>
          </w:p>
          <w:p w14:paraId="5828FC3C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2   200.000   200.000   200.000    45.000      </w:t>
            </w:r>
          </w:p>
          <w:p w14:paraId="37615BFE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2D130314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---- EQU supply  </w:t>
            </w:r>
          </w:p>
          <w:p w14:paraId="4D69EE02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73DC9119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LOWER     LEVEL     UPPER    MARGINAL</w:t>
            </w:r>
          </w:p>
          <w:p w14:paraId="6FB76C22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6ABC3E86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1   150.000   150.000   150.000     5.000      </w:t>
            </w:r>
          </w:p>
          <w:p w14:paraId="52B7835B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2   150.000   150.000   150.000      .         </w:t>
            </w:r>
          </w:p>
          <w:p w14:paraId="65370A61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0B9620A8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      LOWER     LEVEL     UPPER    MARGINAL</w:t>
            </w:r>
          </w:p>
          <w:p w14:paraId="196F7259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63828557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---- VAR z              -INF  12250.000     +INF       .         </w:t>
            </w:r>
          </w:p>
          <w:p w14:paraId="21423F9C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058F17D2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---- VAR x  </w:t>
            </w:r>
          </w:p>
          <w:p w14:paraId="5D918617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32D2000A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  LOWER     LEVEL     UPPER    MARGINAL</w:t>
            </w:r>
          </w:p>
          <w:p w14:paraId="3D5857C0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012B2B9C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1.1      .      100.000     +INF       .         </w:t>
            </w:r>
          </w:p>
          <w:p w14:paraId="70349E64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1.2      .         .        +INF     35.000      </w:t>
            </w:r>
          </w:p>
          <w:p w14:paraId="2DAD4E4D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2.1      .       50.000     +INF       .         </w:t>
            </w:r>
          </w:p>
          <w:p w14:paraId="6CA1BB9C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2.2      .      150.000     +INF       .         </w:t>
            </w:r>
          </w:p>
          <w:p w14:paraId="13A72F22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0FC7EEB7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041DA146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**** REPORT SUMMARY :        0     NONOPT</w:t>
            </w:r>
          </w:p>
          <w:p w14:paraId="7FC0B625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                        0 INFEASIBLE</w:t>
            </w:r>
          </w:p>
          <w:p w14:paraId="1F18A0BB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lastRenderedPageBreak/>
              <w:t xml:space="preserve">                             0  UNBOUNDED</w:t>
            </w:r>
          </w:p>
          <w:p w14:paraId="0EDAE002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sz w:val="19"/>
                <w:szCs w:val="19"/>
              </w:rPr>
              <w:br w:type="page"/>
            </w: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GAMS 32.2.0  rc62c018 Released Aug 26, 2020 WEX-WEI x86 64bit/MS Windows - 10/13/20 07:47:34 Page 6</w:t>
            </w:r>
          </w:p>
          <w:p w14:paraId="7DD0576F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Transportation problem</w:t>
            </w:r>
          </w:p>
          <w:p w14:paraId="3CB72BB2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E x e c u t i o n</w:t>
            </w:r>
          </w:p>
          <w:p w14:paraId="5A141491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4F65F4C3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156BC0DF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  <w:highlight w:val="yellow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  <w:highlight w:val="yellow"/>
              </w:rPr>
              <w:t xml:space="preserve">----     39 VARIABLE x.L  </w:t>
            </w:r>
          </w:p>
          <w:p w14:paraId="61D2F14B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  <w:highlight w:val="yellow"/>
              </w:rPr>
            </w:pPr>
          </w:p>
          <w:p w14:paraId="747FB29E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  <w:highlight w:val="yellow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  <w:highlight w:val="yellow"/>
              </w:rPr>
              <w:t xml:space="preserve">            1           2</w:t>
            </w:r>
          </w:p>
          <w:p w14:paraId="61F45893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  <w:highlight w:val="yellow"/>
              </w:rPr>
            </w:pPr>
          </w:p>
          <w:p w14:paraId="75F6DEEF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  <w:highlight w:val="yellow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  <w:highlight w:val="yellow"/>
              </w:rPr>
              <w:t>1     100.000</w:t>
            </w:r>
          </w:p>
          <w:p w14:paraId="1AD3675E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  <w:highlight w:val="yellow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  <w:highlight w:val="yellow"/>
              </w:rPr>
              <w:t>2      50.000     150.000</w:t>
            </w:r>
          </w:p>
          <w:p w14:paraId="3B315465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  <w:highlight w:val="yellow"/>
              </w:rPr>
            </w:pPr>
          </w:p>
          <w:p w14:paraId="6E7F78F6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  <w:highlight w:val="yellow"/>
              </w:rPr>
            </w:pPr>
          </w:p>
          <w:p w14:paraId="2B506024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  <w:highlight w:val="yellow"/>
              </w:rPr>
              <w:t>----     40 VARIABLE z.L                   =    12250.000</w:t>
            </w: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</w:t>
            </w:r>
          </w:p>
          <w:p w14:paraId="458518C6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1E1439A6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08F4675B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EXECUTION TIME       =        0.172 SECONDS      4 MB  32.2.0 rc62c018 WEX-WEI</w:t>
            </w:r>
          </w:p>
          <w:p w14:paraId="232DBD91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2CCE1D4C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7A46BA3B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USER: GAMS Demo license for Dr. Zhou                 G200810|0002CO-GEN</w:t>
            </w:r>
          </w:p>
          <w:p w14:paraId="06637088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 Arizona State Univeristy, United States of America       DL014724</w:t>
            </w:r>
          </w:p>
          <w:p w14:paraId="2FE0D811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5FCDC2AA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73B1E053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**** FILE SUMMARY</w:t>
            </w:r>
          </w:p>
          <w:p w14:paraId="09F7D7ED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</w:p>
          <w:p w14:paraId="042357AC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Input      C:\Users\Adam Tran\Documents\CEE598 _TrafficSimulation\gams_codes\1_T</w:t>
            </w:r>
          </w:p>
          <w:p w14:paraId="5AE71A47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      ransportation problem.gms</w:t>
            </w:r>
          </w:p>
          <w:p w14:paraId="6EE809DB" w14:textId="77777777" w:rsidR="00A267DE" w:rsidRPr="001807C6" w:rsidRDefault="00A267DE" w:rsidP="00A267DE">
            <w:pPr>
              <w:rPr>
                <w:rFonts w:ascii="Times New Roman" w:hAnsi="Times New Roman" w:cs="Times New Roman"/>
                <w:sz w:val="19"/>
                <w:szCs w:val="19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>Output     C:\Users\Adam Tran\Documents\gamsdir\projdir\1_Transportation problem</w:t>
            </w:r>
          </w:p>
          <w:p w14:paraId="12130F38" w14:textId="56CEFE42" w:rsidR="00A267DE" w:rsidRDefault="00A267DE" w:rsidP="00A267D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807C6">
              <w:rPr>
                <w:rFonts w:ascii="Times New Roman" w:hAnsi="Times New Roman" w:cs="Times New Roman"/>
                <w:sz w:val="19"/>
                <w:szCs w:val="19"/>
              </w:rPr>
              <w:t xml:space="preserve">           .lst</w:t>
            </w:r>
          </w:p>
        </w:tc>
      </w:tr>
    </w:tbl>
    <w:p w14:paraId="06B56EBA" w14:textId="77777777" w:rsidR="00A267DE" w:rsidRDefault="00A267DE">
      <w:pPr>
        <w:rPr>
          <w:rFonts w:ascii="Times New Roman" w:hAnsi="Times New Roman" w:cs="Times New Roman"/>
          <w:sz w:val="20"/>
          <w:szCs w:val="20"/>
        </w:rPr>
      </w:pPr>
    </w:p>
    <w:p w14:paraId="173509B3" w14:textId="72BC2962" w:rsidR="00AB4021" w:rsidRDefault="00AB4021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br w:type="page"/>
      </w:r>
    </w:p>
    <w:p w14:paraId="378C9AA6" w14:textId="77777777" w:rsidR="00EB7EE0" w:rsidRDefault="00EB7EE0">
      <w:pPr>
        <w:rPr>
          <w:rFonts w:ascii="Times New Roman" w:hAnsi="Times New Roman" w:cs="Times New Roman"/>
          <w:sz w:val="20"/>
          <w:szCs w:val="20"/>
        </w:rPr>
      </w:pPr>
    </w:p>
    <w:p w14:paraId="3952F1AD" w14:textId="77777777" w:rsidR="00CD3665" w:rsidRPr="002956C3" w:rsidRDefault="00F72FE7">
      <w:pPr>
        <w:numPr>
          <w:ilvl w:val="0"/>
          <w:numId w:val="2"/>
        </w:numPr>
        <w:rPr>
          <w:rFonts w:ascii="Times New Roman" w:hAnsi="Times New Roman" w:cs="Times New Roman"/>
          <w:b/>
          <w:bCs/>
          <w:sz w:val="20"/>
          <w:szCs w:val="20"/>
        </w:rPr>
      </w:pPr>
      <w:r w:rsidRPr="002956C3">
        <w:rPr>
          <w:rFonts w:ascii="Times New Roman" w:hAnsi="Times New Roman" w:cs="Times New Roman"/>
          <w:b/>
          <w:bCs/>
          <w:sz w:val="20"/>
          <w:szCs w:val="20"/>
        </w:rPr>
        <w:t>Shortest path problem</w:t>
      </w:r>
    </w:p>
    <w:p w14:paraId="3E0E532A" w14:textId="77777777" w:rsidR="00CD3665" w:rsidRDefault="00F72FE7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(you can assume the link length as 1 as a default value and try different values as a sensitivity test)</w:t>
      </w:r>
    </w:p>
    <w:p w14:paraId="46993984" w14:textId="77777777" w:rsidR="00CD3665" w:rsidRDefault="00F72FE7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Reading. </w:t>
      </w:r>
      <w:hyperlink r:id="rId11" w:history="1">
        <w:r>
          <w:rPr>
            <w:rStyle w:val="Hyperlink"/>
            <w:rFonts w:ascii="Times New Roman" w:hAnsi="Times New Roman" w:cs="Times New Roman"/>
            <w:sz w:val="20"/>
            <w:szCs w:val="20"/>
          </w:rPr>
          <w:t>http://web.mit.edu/15.053/www/AMP-Chapter-08.pdf section 8.2</w:t>
        </w:r>
      </w:hyperlink>
      <w:r>
        <w:rPr>
          <w:rFonts w:ascii="Times New Roman" w:hAnsi="Times New Roman" w:cs="Times New Roman"/>
          <w:sz w:val="20"/>
          <w:szCs w:val="20"/>
        </w:rPr>
        <w:t xml:space="preserve"> </w:t>
      </w:r>
    </w:p>
    <w:p w14:paraId="7F404CD3" w14:textId="77777777" w:rsidR="00CD3665" w:rsidRDefault="00CD3665">
      <w:pPr>
        <w:rPr>
          <w:rFonts w:ascii="Times New Roman" w:hAnsi="Times New Roman" w:cs="Times New Roman"/>
          <w:sz w:val="20"/>
          <w:szCs w:val="20"/>
        </w:rPr>
      </w:pPr>
    </w:p>
    <w:p w14:paraId="60D02C9E" w14:textId="5D851AE5" w:rsidR="00CD3665" w:rsidRDefault="00F72FE7">
      <w:pPr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6EB6C158" wp14:editId="74243484">
            <wp:extent cx="2099310" cy="17983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114123" cy="1811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0"/>
          <w:szCs w:val="20"/>
        </w:rPr>
        <w:t xml:space="preserve">             </w:t>
      </w:r>
      <w:r>
        <w:rPr>
          <w:rFonts w:ascii="Times New Roman" w:hAnsi="Times New Roman" w:cs="Times New Roman"/>
          <w:sz w:val="20"/>
          <w:szCs w:val="20"/>
        </w:rPr>
        <w:object w:dxaOrig="3810" w:dyaOrig="2340" w14:anchorId="2BFFAD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.5pt;height:117pt" o:ole="">
            <v:imagedata r:id="rId13" o:title=""/>
          </v:shape>
          <o:OLEObject Type="Embed" ProgID="Visio.Drawing.11" ShapeID="_x0000_i1025" DrawAspect="Content" ObjectID="_1664100901" r:id="rId14"/>
        </w:object>
      </w:r>
    </w:p>
    <w:p w14:paraId="66DA611A" w14:textId="12E82026" w:rsidR="008051F2" w:rsidRDefault="008051F2" w:rsidP="008051F2">
      <w:pPr>
        <w:rPr>
          <w:rFonts w:ascii="Times New Roman" w:hAnsi="Times New Roman" w:cs="Times New Roman"/>
          <w:sz w:val="20"/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8051F2" w14:paraId="71D4363F" w14:textId="77777777" w:rsidTr="002D4E66">
        <w:tc>
          <w:tcPr>
            <w:tcW w:w="3116" w:type="dxa"/>
          </w:tcPr>
          <w:p w14:paraId="475A0227" w14:textId="33401C0D" w:rsidR="008051F2" w:rsidRDefault="008051F2" w:rsidP="002D4E6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Start Node</w:t>
            </w:r>
          </w:p>
        </w:tc>
        <w:tc>
          <w:tcPr>
            <w:tcW w:w="3117" w:type="dxa"/>
          </w:tcPr>
          <w:p w14:paraId="63115A52" w14:textId="392D8C69" w:rsidR="008051F2" w:rsidRDefault="008051F2" w:rsidP="002D4E6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End Node</w:t>
            </w:r>
          </w:p>
        </w:tc>
        <w:tc>
          <w:tcPr>
            <w:tcW w:w="3117" w:type="dxa"/>
          </w:tcPr>
          <w:p w14:paraId="2BC2F8EC" w14:textId="46923021" w:rsidR="008051F2" w:rsidRDefault="008051F2" w:rsidP="002D4E6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Link Length</w:t>
            </w:r>
          </w:p>
        </w:tc>
      </w:tr>
      <w:tr w:rsidR="008051F2" w14:paraId="3E33EFDC" w14:textId="77777777" w:rsidTr="002D4E66">
        <w:tc>
          <w:tcPr>
            <w:tcW w:w="3116" w:type="dxa"/>
          </w:tcPr>
          <w:p w14:paraId="7531F7C9" w14:textId="77777777" w:rsidR="008051F2" w:rsidRDefault="008051F2" w:rsidP="002D4E6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1</w:t>
            </w:r>
          </w:p>
        </w:tc>
        <w:tc>
          <w:tcPr>
            <w:tcW w:w="3117" w:type="dxa"/>
          </w:tcPr>
          <w:p w14:paraId="18FBBF40" w14:textId="4D209789" w:rsidR="008051F2" w:rsidRDefault="00850F41" w:rsidP="002D4E6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2</w:t>
            </w:r>
          </w:p>
        </w:tc>
        <w:tc>
          <w:tcPr>
            <w:tcW w:w="3117" w:type="dxa"/>
          </w:tcPr>
          <w:p w14:paraId="0CE4BD04" w14:textId="09C51F3E" w:rsidR="008051F2" w:rsidRDefault="008051F2" w:rsidP="002D4E6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1</w:t>
            </w:r>
          </w:p>
        </w:tc>
      </w:tr>
      <w:tr w:rsidR="008051F2" w14:paraId="3C8EB31D" w14:textId="77777777" w:rsidTr="002D4E66">
        <w:tc>
          <w:tcPr>
            <w:tcW w:w="3116" w:type="dxa"/>
          </w:tcPr>
          <w:p w14:paraId="6985A79B" w14:textId="77777777" w:rsidR="008051F2" w:rsidRDefault="008051F2" w:rsidP="002D4E6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1</w:t>
            </w:r>
          </w:p>
        </w:tc>
        <w:tc>
          <w:tcPr>
            <w:tcW w:w="3117" w:type="dxa"/>
          </w:tcPr>
          <w:p w14:paraId="477BD999" w14:textId="387D6E30" w:rsidR="008051F2" w:rsidRDefault="008051F2" w:rsidP="002D4E6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3</w:t>
            </w:r>
          </w:p>
        </w:tc>
        <w:tc>
          <w:tcPr>
            <w:tcW w:w="3117" w:type="dxa"/>
          </w:tcPr>
          <w:p w14:paraId="755798D2" w14:textId="7F04195B" w:rsidR="008051F2" w:rsidRDefault="008051F2" w:rsidP="002D4E6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1</w:t>
            </w:r>
          </w:p>
        </w:tc>
      </w:tr>
      <w:tr w:rsidR="008051F2" w14:paraId="072B29F7" w14:textId="77777777" w:rsidTr="002D4E66">
        <w:tc>
          <w:tcPr>
            <w:tcW w:w="3116" w:type="dxa"/>
          </w:tcPr>
          <w:p w14:paraId="497A3F12" w14:textId="77777777" w:rsidR="008051F2" w:rsidRDefault="008051F2" w:rsidP="002D4E6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2</w:t>
            </w:r>
          </w:p>
        </w:tc>
        <w:tc>
          <w:tcPr>
            <w:tcW w:w="3117" w:type="dxa"/>
          </w:tcPr>
          <w:p w14:paraId="71D25FB7" w14:textId="733F809D" w:rsidR="008051F2" w:rsidRDefault="008051F2" w:rsidP="002D4E6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4</w:t>
            </w:r>
          </w:p>
        </w:tc>
        <w:tc>
          <w:tcPr>
            <w:tcW w:w="3117" w:type="dxa"/>
          </w:tcPr>
          <w:p w14:paraId="2EAEE8F1" w14:textId="74E304B8" w:rsidR="008051F2" w:rsidRDefault="008051F2" w:rsidP="002D4E6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1</w:t>
            </w:r>
          </w:p>
        </w:tc>
      </w:tr>
      <w:tr w:rsidR="008051F2" w14:paraId="77F3AFF4" w14:textId="77777777" w:rsidTr="002D4E66">
        <w:tc>
          <w:tcPr>
            <w:tcW w:w="3116" w:type="dxa"/>
          </w:tcPr>
          <w:p w14:paraId="1DF595FD" w14:textId="42B1F60B" w:rsidR="008051F2" w:rsidRDefault="008051F2" w:rsidP="002D4E6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3</w:t>
            </w:r>
          </w:p>
        </w:tc>
        <w:tc>
          <w:tcPr>
            <w:tcW w:w="3117" w:type="dxa"/>
          </w:tcPr>
          <w:p w14:paraId="7187D9A8" w14:textId="617AC2B6" w:rsidR="008051F2" w:rsidRDefault="008051F2" w:rsidP="002D4E6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4</w:t>
            </w:r>
          </w:p>
        </w:tc>
        <w:tc>
          <w:tcPr>
            <w:tcW w:w="3117" w:type="dxa"/>
          </w:tcPr>
          <w:p w14:paraId="03B5FE91" w14:textId="6ED40203" w:rsidR="008051F2" w:rsidRDefault="008051F2" w:rsidP="002D4E6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1</w:t>
            </w:r>
          </w:p>
        </w:tc>
      </w:tr>
      <w:tr w:rsidR="008051F2" w14:paraId="4D992723" w14:textId="77777777" w:rsidTr="002D4E66">
        <w:tc>
          <w:tcPr>
            <w:tcW w:w="3116" w:type="dxa"/>
          </w:tcPr>
          <w:p w14:paraId="254BB51F" w14:textId="3D8CBDB3" w:rsidR="008051F2" w:rsidRDefault="008051F2" w:rsidP="002D4E6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3</w:t>
            </w:r>
          </w:p>
        </w:tc>
        <w:tc>
          <w:tcPr>
            <w:tcW w:w="3117" w:type="dxa"/>
          </w:tcPr>
          <w:p w14:paraId="64702BA5" w14:textId="5B563FFC" w:rsidR="008051F2" w:rsidRDefault="008051F2" w:rsidP="002D4E6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2</w:t>
            </w:r>
          </w:p>
        </w:tc>
        <w:tc>
          <w:tcPr>
            <w:tcW w:w="3117" w:type="dxa"/>
          </w:tcPr>
          <w:p w14:paraId="3E473A6C" w14:textId="16E19D16" w:rsidR="008051F2" w:rsidRDefault="008051F2" w:rsidP="002D4E6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1</w:t>
            </w:r>
          </w:p>
        </w:tc>
      </w:tr>
    </w:tbl>
    <w:p w14:paraId="6E261E01" w14:textId="2E08A4FB" w:rsidR="008051F2" w:rsidRDefault="008051F2" w:rsidP="008051F2">
      <w:pPr>
        <w:rPr>
          <w:rFonts w:ascii="Times New Roman" w:hAnsi="Times New Roman" w:cs="Times New Roman"/>
          <w:sz w:val="20"/>
          <w:szCs w:val="20"/>
        </w:rPr>
      </w:pPr>
    </w:p>
    <w:p w14:paraId="1CADFA64" w14:textId="63D35D1C" w:rsidR="00873A77" w:rsidRDefault="00873A77" w:rsidP="008051F2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Going from node 1 to 4. </w:t>
      </w:r>
    </w:p>
    <w:p w14:paraId="2212749E" w14:textId="6B217AC9" w:rsidR="00E174CC" w:rsidRDefault="00E174CC" w:rsidP="00E174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w:r w:rsidRPr="00AB4021">
        <w:rPr>
          <w:rFonts w:ascii="Times New Roman" w:eastAsia="Times New Roman" w:hAnsi="Times New Roman" w:cs="Times New Roman"/>
          <w:color w:val="111111"/>
          <w:sz w:val="20"/>
          <w:szCs w:val="20"/>
        </w:rPr>
        <w:t>Solution from GAMS:</w:t>
      </w:r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t xml:space="preserve"> </w:t>
      </w:r>
    </w:p>
    <w:p w14:paraId="5EF49323" w14:textId="67BD7CDB" w:rsidR="00AB4021" w:rsidRPr="002956C3" w:rsidRDefault="00E174CC" w:rsidP="00E174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m:oMathPara>
        <m:oMath>
          <m:r>
            <w:rPr>
              <w:rFonts w:ascii="Cambria Math" w:eastAsia="Times New Roman" w:hAnsi="Cambria Math" w:cs="Times New Roman"/>
              <w:color w:val="111111"/>
              <w:sz w:val="20"/>
              <w:szCs w:val="20"/>
            </w:rPr>
            <m:t>1→2→4 and z=2 link lengths</m:t>
          </m:r>
        </m:oMath>
      </m:oMathPara>
    </w:p>
    <w:p w14:paraId="68EEDB36" w14:textId="2E5C954A" w:rsidR="002956C3" w:rsidRDefault="002956C3" w:rsidP="00E174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</w:p>
    <w:p w14:paraId="2FC15C57" w14:textId="399BFCCD" w:rsidR="002956C3" w:rsidRDefault="002956C3" w:rsidP="00E174CC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t>If the link length from node 1 to node 2 is 2 instead of 1 the solution from GAMS becomes:</w:t>
      </w:r>
    </w:p>
    <w:p w14:paraId="6B33B462" w14:textId="6BF8605F" w:rsidR="002956C3" w:rsidRPr="002956C3" w:rsidRDefault="002956C3" w:rsidP="002956C3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m:oMathPara>
        <m:oMath>
          <m:r>
            <w:rPr>
              <w:rFonts w:ascii="Cambria Math" w:eastAsia="Times New Roman" w:hAnsi="Cambria Math" w:cs="Times New Roman"/>
              <w:color w:val="111111"/>
              <w:sz w:val="20"/>
              <w:szCs w:val="20"/>
            </w:rPr>
            <m:t>1→3→4 and z=2 link lengths</m:t>
          </m:r>
        </m:oMath>
      </m:oMathPara>
    </w:p>
    <w:p w14:paraId="32961599" w14:textId="42C75670" w:rsidR="002956C3" w:rsidRDefault="002956C3" w:rsidP="002956C3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</w:p>
    <w:p w14:paraId="744BE7F1" w14:textId="767607A8" w:rsidR="002956C3" w:rsidRDefault="002956C3" w:rsidP="002956C3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t xml:space="preserve">If </w:t>
      </w:r>
      <w:r w:rsidR="00D55B40">
        <w:rPr>
          <w:rFonts w:ascii="Times New Roman" w:eastAsia="Times New Roman" w:hAnsi="Times New Roman" w:cs="Times New Roman"/>
          <w:color w:val="111111"/>
          <w:sz w:val="20"/>
          <w:szCs w:val="20"/>
        </w:rPr>
        <w:t>the link length from node 1 to node</w:t>
      </w:r>
      <w:r w:rsidR="00484588">
        <w:rPr>
          <w:rFonts w:ascii="Times New Roman" w:eastAsia="Times New Roman" w:hAnsi="Times New Roman" w:cs="Times New Roman"/>
          <w:color w:val="111111"/>
          <w:sz w:val="20"/>
          <w:szCs w:val="20"/>
        </w:rPr>
        <w:t xml:space="preserve"> 2 is 2, </w:t>
      </w:r>
      <w:r w:rsidR="00D55B40">
        <w:rPr>
          <w:rFonts w:ascii="Times New Roman" w:eastAsia="Times New Roman" w:hAnsi="Times New Roman" w:cs="Times New Roman"/>
          <w:color w:val="111111"/>
          <w:sz w:val="20"/>
          <w:szCs w:val="20"/>
        </w:rPr>
        <w:t xml:space="preserve">and node 3 to 4 is </w:t>
      </w:r>
      <w:r w:rsidR="00484588">
        <w:rPr>
          <w:rFonts w:ascii="Times New Roman" w:eastAsia="Times New Roman" w:hAnsi="Times New Roman" w:cs="Times New Roman"/>
          <w:color w:val="111111"/>
          <w:sz w:val="20"/>
          <w:szCs w:val="20"/>
        </w:rPr>
        <w:t>2</w:t>
      </w:r>
      <w:r w:rsidR="00D55B40">
        <w:rPr>
          <w:rFonts w:ascii="Times New Roman" w:eastAsia="Times New Roman" w:hAnsi="Times New Roman" w:cs="Times New Roman"/>
          <w:color w:val="111111"/>
          <w:sz w:val="20"/>
          <w:szCs w:val="20"/>
        </w:rPr>
        <w:t>, the solution from GAMS becomes:</w:t>
      </w:r>
    </w:p>
    <w:p w14:paraId="11C72F61" w14:textId="5043FBEF" w:rsidR="00D55B40" w:rsidRPr="002956C3" w:rsidRDefault="00D55B40" w:rsidP="00D55B40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m:oMathPara>
        <m:oMath>
          <m:r>
            <w:rPr>
              <w:rFonts w:ascii="Cambria Math" w:eastAsia="Times New Roman" w:hAnsi="Cambria Math" w:cs="Times New Roman"/>
              <w:color w:val="111111"/>
              <w:sz w:val="20"/>
              <w:szCs w:val="20"/>
            </w:rPr>
            <m:t>1→3→2→4 and z=3 link lengths</m:t>
          </m:r>
        </m:oMath>
      </m:oMathPara>
    </w:p>
    <w:p w14:paraId="79E105B9" w14:textId="6B6BC0E9" w:rsidR="00D55B40" w:rsidRDefault="00D55B40" w:rsidP="002956C3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</w:p>
    <w:p w14:paraId="1FD4A54E" w14:textId="3BD66226" w:rsidR="00AB4021" w:rsidRDefault="00AB4021">
      <w:pPr>
        <w:spacing w:after="0" w:line="240" w:lineRule="auto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br w:type="page"/>
      </w:r>
    </w:p>
    <w:p w14:paraId="2A802A37" w14:textId="01C298C5" w:rsidR="00AB4021" w:rsidRDefault="00AB4021" w:rsidP="002956C3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lastRenderedPageBreak/>
        <w:t>GAMS Input Code</w:t>
      </w:r>
      <w:bookmarkStart w:id="0" w:name="_GoBack"/>
      <w:bookmarkEnd w:id="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AB4021" w14:paraId="2FF1F926" w14:textId="77777777" w:rsidTr="00AB4021">
        <w:tc>
          <w:tcPr>
            <w:tcW w:w="9350" w:type="dxa"/>
          </w:tcPr>
          <w:p w14:paraId="422B1F0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$title Shortest Path Problem</w:t>
            </w:r>
          </w:p>
          <w:p w14:paraId="0B513CD6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*LIMROW = 0, LIMCOL = 0</w:t>
            </w:r>
          </w:p>
          <w:p w14:paraId="46979E8E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*OPTIONS  ITERLIM=100000, RESLIM = 1000000, SYSOUT = OFF, SOLPRINT = OFF, lp = COINGLPK, mip = COINGLPK, OPTCR= 0.1;</w:t>
            </w:r>
          </w:p>
          <w:p w14:paraId="41AA8BFF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</w:p>
          <w:p w14:paraId="46C98A6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set i nodes /1*4/;</w:t>
            </w:r>
          </w:p>
          <w:p w14:paraId="3CCE95C9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alias (i, j);</w:t>
            </w:r>
          </w:p>
          <w:p w14:paraId="5C552519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</w:p>
          <w:p w14:paraId="497D0B3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parameter w(i,j) link travel time /</w:t>
            </w:r>
          </w:p>
          <w:p w14:paraId="5D235235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1. 2   1</w:t>
            </w:r>
          </w:p>
          <w:p w14:paraId="2F159B50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1. 3   1</w:t>
            </w:r>
          </w:p>
          <w:p w14:paraId="6AF420A7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2. 4   1</w:t>
            </w:r>
          </w:p>
          <w:p w14:paraId="3295A9A5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3. 4   1</w:t>
            </w:r>
          </w:p>
          <w:p w14:paraId="3299E5E6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3. 2   1</w:t>
            </w:r>
          </w:p>
          <w:p w14:paraId="551582EB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/;</w:t>
            </w:r>
          </w:p>
          <w:p w14:paraId="354C4D75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</w:p>
          <w:p w14:paraId="4B446469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parameter origin(i);</w:t>
            </w:r>
          </w:p>
          <w:p w14:paraId="19CCE0FF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origin('1') = 1;</w:t>
            </w:r>
          </w:p>
          <w:p w14:paraId="63E049BC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</w:p>
          <w:p w14:paraId="2E79ACDB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parameter destination(i);</w:t>
            </w:r>
          </w:p>
          <w:p w14:paraId="0CE9153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destination('4') = 4;</w:t>
            </w:r>
          </w:p>
          <w:p w14:paraId="64DEC527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</w:p>
          <w:p w14:paraId="513E4687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parameter intermediate_node(i);</w:t>
            </w:r>
          </w:p>
          <w:p w14:paraId="5D248F5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intermediate_node(i) = (1- origin(i))*(1- destination(i));</w:t>
            </w:r>
          </w:p>
          <w:p w14:paraId="5E9B144E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</w:p>
          <w:p w14:paraId="7E66D42A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variable z;</w:t>
            </w:r>
          </w:p>
          <w:p w14:paraId="49E65BAC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positive variables</w:t>
            </w:r>
          </w:p>
          <w:p w14:paraId="2557BE9C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x(i,j)  selection of flow between i and j;</w:t>
            </w:r>
          </w:p>
          <w:p w14:paraId="32383A7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</w:p>
          <w:p w14:paraId="3226DDB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equations</w:t>
            </w:r>
          </w:p>
          <w:p w14:paraId="18156997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so_obj                              define objective function</w:t>
            </w:r>
          </w:p>
          <w:p w14:paraId="088075B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flow_on_node_origin</w:t>
            </w:r>
          </w:p>
          <w:p w14:paraId="433189C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flow_on_node_intermediate(i)</w:t>
            </w:r>
          </w:p>
          <w:p w14:paraId="5E7EB6DC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flow_on_node_destination</w:t>
            </w:r>
          </w:p>
          <w:p w14:paraId="3E39F887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;</w:t>
            </w:r>
          </w:p>
          <w:p w14:paraId="51002E6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</w:p>
          <w:p w14:paraId="0F00293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so_obj.. z =e= sum((i,j)$(w(i,j)),w(i,j)*x(i,j));</w:t>
            </w:r>
          </w:p>
          <w:p w14:paraId="1438EA23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flow_on_node_origin.. sum(j$(w('1',j)), x('1',j)) =e= 1;</w:t>
            </w:r>
          </w:p>
          <w:p w14:paraId="667AF01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flow_on_node_intermediate(i)$(intermediate_node(i)=1).. sum(j$(w(i,j)), x(i,j))-sum(j$(w(j,i)), x(j,i))=e= 0;</w:t>
            </w:r>
          </w:p>
          <w:p w14:paraId="1558B497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flow_on_node_destination..  sum(j$(w(j,'4')), x(j,'4'))=e= 1;</w:t>
            </w:r>
          </w:p>
          <w:p w14:paraId="0714B45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</w:p>
          <w:p w14:paraId="40580D68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Model shortest_path_problem /all/ ;</w:t>
            </w:r>
          </w:p>
          <w:p w14:paraId="0D071C69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</w:p>
          <w:p w14:paraId="64D9A283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solve shortest_path_problem using LP minimizing z;</w:t>
            </w:r>
          </w:p>
          <w:p w14:paraId="0C3C688A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</w:p>
          <w:p w14:paraId="04832DA9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display x.l;</w:t>
            </w:r>
          </w:p>
          <w:p w14:paraId="377B505C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  <w:t>display z.l;</w:t>
            </w:r>
          </w:p>
          <w:p w14:paraId="56525775" w14:textId="77777777" w:rsidR="00AB4021" w:rsidRDefault="00AB4021" w:rsidP="002956C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</w:p>
        </w:tc>
      </w:tr>
    </w:tbl>
    <w:p w14:paraId="32870272" w14:textId="10C6BA75" w:rsidR="00AB4021" w:rsidRDefault="00AB4021" w:rsidP="002956C3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</w:p>
    <w:p w14:paraId="32EBD699" w14:textId="1C9478FC" w:rsidR="00AB4021" w:rsidRDefault="00AB4021">
      <w:pPr>
        <w:spacing w:after="0" w:line="240" w:lineRule="auto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br w:type="page"/>
      </w:r>
    </w:p>
    <w:p w14:paraId="06F22761" w14:textId="5DD67868" w:rsidR="00AB4021" w:rsidRDefault="00AB4021" w:rsidP="002956C3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sz w:val="20"/>
          <w:szCs w:val="20"/>
        </w:rPr>
      </w:pPr>
      <w:r>
        <w:rPr>
          <w:rFonts w:ascii="Times New Roman" w:eastAsia="Times New Roman" w:hAnsi="Times New Roman" w:cs="Times New Roman"/>
          <w:color w:val="111111"/>
          <w:sz w:val="20"/>
          <w:szCs w:val="20"/>
        </w:rPr>
        <w:lastRenderedPageBreak/>
        <w:t>GAMS Output Cod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AB4021" w14:paraId="53865DB7" w14:textId="77777777" w:rsidTr="00AB4021">
        <w:trPr>
          <w:trHeight w:val="12410"/>
        </w:trPr>
        <w:tc>
          <w:tcPr>
            <w:tcW w:w="9350" w:type="dxa"/>
          </w:tcPr>
          <w:p w14:paraId="031683B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br w:type="page"/>
            </w: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GAMS 32.2.0  rc62c018 Released Aug 26, 2020 WEX-WEI x86 64bit/MS Windows - 10/13/20 07:55:18 Page 1</w:t>
            </w:r>
          </w:p>
          <w:p w14:paraId="11C6F5DF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Shortest Path Problem</w:t>
            </w:r>
          </w:p>
          <w:p w14:paraId="18D32AF3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C o m p i l a t i o n</w:t>
            </w:r>
          </w:p>
          <w:p w14:paraId="78236E4E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024B9FAB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2A3911CE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2  *LIMROW = 0, LIMCOL = 0</w:t>
            </w:r>
          </w:p>
          <w:p w14:paraId="6A6CC588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3  *OPTIONS  ITERLIM=100000, RESLIM = 1000000, SYSOUT = OFF, SOLPRINT = OFF, </w:t>
            </w:r>
          </w:p>
          <w:p w14:paraId="69E2DE00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lp = COINGLPK, mip = COINGLPK, OPTCR= 0.1;</w:t>
            </w:r>
          </w:p>
          <w:p w14:paraId="3F6B9FE9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4   </w:t>
            </w:r>
          </w:p>
          <w:p w14:paraId="1EE2756E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5  set i nodes /1*4/;</w:t>
            </w:r>
          </w:p>
          <w:p w14:paraId="70BFB0E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6  alias (i, j);</w:t>
            </w:r>
          </w:p>
          <w:p w14:paraId="04F1C996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7   </w:t>
            </w:r>
          </w:p>
          <w:p w14:paraId="4ACF4028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8  parameter w(i,j) link travel time /</w:t>
            </w:r>
          </w:p>
          <w:p w14:paraId="0BDD0F0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9  1. 2   1</w:t>
            </w:r>
          </w:p>
          <w:p w14:paraId="3A95765A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10  1. 3   1</w:t>
            </w:r>
          </w:p>
          <w:p w14:paraId="12EA1E2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11  2. 4   1</w:t>
            </w:r>
          </w:p>
          <w:p w14:paraId="3A92C41C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12  3. 4   1</w:t>
            </w:r>
          </w:p>
          <w:p w14:paraId="2B7A442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13  3. 2   1</w:t>
            </w:r>
          </w:p>
          <w:p w14:paraId="0C949DA7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14  /;</w:t>
            </w:r>
          </w:p>
          <w:p w14:paraId="3C70C637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15   </w:t>
            </w:r>
          </w:p>
          <w:p w14:paraId="4D710ECF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16  parameter origin(i);</w:t>
            </w:r>
          </w:p>
          <w:p w14:paraId="05520B7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17  origin('1') = 1;</w:t>
            </w:r>
          </w:p>
          <w:p w14:paraId="378DCBA3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18   </w:t>
            </w:r>
          </w:p>
          <w:p w14:paraId="55CA0108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19  parameter destination(i);</w:t>
            </w:r>
          </w:p>
          <w:p w14:paraId="4196816C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20  destination('4') = 4;</w:t>
            </w:r>
          </w:p>
          <w:p w14:paraId="45EFED3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21   </w:t>
            </w:r>
          </w:p>
          <w:p w14:paraId="206B4C4A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22  parameter intermediate_node(i);</w:t>
            </w:r>
          </w:p>
          <w:p w14:paraId="4F5A8467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23  intermediate_node(i) = (1- origin(i))*(1- destination(i));</w:t>
            </w:r>
          </w:p>
          <w:p w14:paraId="5E96553C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24   </w:t>
            </w:r>
          </w:p>
          <w:p w14:paraId="4850B544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25  variable z;</w:t>
            </w:r>
          </w:p>
          <w:p w14:paraId="5B46BCB4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26  positive variables</w:t>
            </w:r>
          </w:p>
          <w:p w14:paraId="43C23EC6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27  x(i,j)  selection of flow between i and j;</w:t>
            </w:r>
          </w:p>
          <w:p w14:paraId="0DEF15AA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28   </w:t>
            </w:r>
          </w:p>
          <w:p w14:paraId="281EC52B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29  equations</w:t>
            </w:r>
          </w:p>
          <w:p w14:paraId="3F7ED51E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30  so_obj                              define objective function</w:t>
            </w:r>
          </w:p>
          <w:p w14:paraId="7FC2B936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31  flow_on_node_origin</w:t>
            </w:r>
          </w:p>
          <w:p w14:paraId="6C483A3C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32  flow_on_node_intermediate(i)</w:t>
            </w:r>
          </w:p>
          <w:p w14:paraId="29EF061C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33  flow_on_node_destination</w:t>
            </w:r>
          </w:p>
          <w:p w14:paraId="51CA32D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34  ;</w:t>
            </w:r>
          </w:p>
          <w:p w14:paraId="550C632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35   </w:t>
            </w:r>
          </w:p>
          <w:p w14:paraId="57459AB9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36  so_obj.. z =e= sum((i,j)$(w(i,j)),w(i,j)*x(i,j));</w:t>
            </w:r>
          </w:p>
          <w:p w14:paraId="244DA23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37  flow_on_node_origin.. sum(j$(w('1',j)), x('1',j)) =e= 1;</w:t>
            </w:r>
          </w:p>
          <w:p w14:paraId="51541CB9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38  flow_on_node_intermediate(i)$(intermediate_node(i)=1).. sum(j$(w(i,j)), x(</w:t>
            </w:r>
          </w:p>
          <w:p w14:paraId="22DEC6C4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i,j))-sum(j$(w(j,i)), x(j,i))=e= 0;</w:t>
            </w:r>
          </w:p>
          <w:p w14:paraId="577C13B6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39  flow_on_node_destination..  sum(j$(w(j,'4')), x(j,'4'))=e= 1;</w:t>
            </w:r>
          </w:p>
          <w:p w14:paraId="4E0D0409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40   </w:t>
            </w:r>
          </w:p>
          <w:p w14:paraId="64609BB8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41  Model shortest_path_problem /all/ ;</w:t>
            </w:r>
          </w:p>
          <w:p w14:paraId="6942C280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42   </w:t>
            </w:r>
          </w:p>
          <w:p w14:paraId="412C8E7A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43  solve shortest_path_problem using LP minimizing z;</w:t>
            </w:r>
          </w:p>
          <w:p w14:paraId="6562C053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44   </w:t>
            </w:r>
          </w:p>
          <w:p w14:paraId="18792079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45  display x.l;</w:t>
            </w:r>
          </w:p>
          <w:p w14:paraId="79DF8025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46  display z.l;</w:t>
            </w:r>
          </w:p>
          <w:p w14:paraId="0E44028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47   </w:t>
            </w:r>
          </w:p>
          <w:p w14:paraId="6220DA77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2169EBA3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77818EF9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COMPILATION TIME     =        0.093 SECONDS      3 MB  32.2.0 rc62c018 WEX-WEI</w:t>
            </w:r>
          </w:p>
          <w:p w14:paraId="4056E097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br w:type="page"/>
            </w: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GAMS 32.2.0  rc62c018 Released Aug 26, 2020 WEX-WEI x86 64bit/MS Windows - 10/13/20 07:55:18 Page 2</w:t>
            </w:r>
          </w:p>
          <w:p w14:paraId="5FF2DDB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lastRenderedPageBreak/>
              <w:t>Shortest Path Problem</w:t>
            </w:r>
          </w:p>
          <w:p w14:paraId="032FAB2B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Equation Listing    SOLVE shortest_path_problem Using LP From line 43</w:t>
            </w:r>
          </w:p>
          <w:p w14:paraId="56C6384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0D69193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13F835C9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---- so_obj  =E=  define objective function</w:t>
            </w:r>
          </w:p>
          <w:p w14:paraId="34341059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4C64063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so_obj..  z - x(1,2) - x(1,3) - x(2,4) - x(3,2) - x(3,4) =E= 0 ; (LHS = 0)</w:t>
            </w:r>
          </w:p>
          <w:p w14:paraId="34503F2F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</w:t>
            </w:r>
          </w:p>
          <w:p w14:paraId="0594AC9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33ACFCE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---- flow_on_node_origin  =E=  </w:t>
            </w:r>
          </w:p>
          <w:p w14:paraId="0E6E4B83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38539929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flow_on_node_origin..  x(1,2) + x(1,3) =E= 1 ; (LHS = 0, INFES = 1 ****)</w:t>
            </w:r>
          </w:p>
          <w:p w14:paraId="7A27990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</w:t>
            </w:r>
          </w:p>
          <w:p w14:paraId="5C277BC9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71C4B5CB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---- flow_on_node_intermediate  =E=  </w:t>
            </w:r>
          </w:p>
          <w:p w14:paraId="227F1C8B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0176B447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flow_on_node_intermediate(2)..  - x(1,2) + x(2,4) - x(3,2) =E= 0 ; (LHS = 0)</w:t>
            </w:r>
          </w:p>
          <w:p w14:paraId="41EEA89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</w:t>
            </w:r>
          </w:p>
          <w:p w14:paraId="7BC757F0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flow_on_node_intermediate(3)..  - x(1,3) + x(3,2) + x(3,4) =E= 0 ; (LHS = 0)</w:t>
            </w:r>
          </w:p>
          <w:p w14:paraId="298593B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</w:t>
            </w:r>
          </w:p>
          <w:p w14:paraId="048195C0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7A5AA34A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---- flow_on_node_destination  =E=  </w:t>
            </w:r>
          </w:p>
          <w:p w14:paraId="02374519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1D628343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flow_on_node_destination..  x(2,4) + x(3,4) =E= 1 ; (LHS = 0, INFES = 1 ****)</w:t>
            </w:r>
          </w:p>
          <w:p w14:paraId="67525723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</w:t>
            </w:r>
          </w:p>
          <w:p w14:paraId="5CE5DA97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br w:type="page"/>
            </w: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GAMS 32.2.0  rc62c018 Released Aug 26, 2020 WEX-WEI x86 64bit/MS Windows - 10/13/20 07:55:18 Page 3</w:t>
            </w:r>
          </w:p>
          <w:p w14:paraId="78FFBCE0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Shortest Path Problem</w:t>
            </w:r>
          </w:p>
          <w:p w14:paraId="05FDDE68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Column Listing      SOLVE shortest_path_problem Using LP From line 43</w:t>
            </w:r>
          </w:p>
          <w:p w14:paraId="7749E729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6936169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5B0E75A7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---- z  </w:t>
            </w:r>
          </w:p>
          <w:p w14:paraId="54C461BB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0CE62984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z</w:t>
            </w:r>
          </w:p>
          <w:p w14:paraId="74D3539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         (.LO, .L, .UP, .M = -INF, 0, +INF, 0)</w:t>
            </w:r>
          </w:p>
          <w:p w14:paraId="6A3BA3BF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 1       so_obj</w:t>
            </w:r>
          </w:p>
          <w:p w14:paraId="0D05BE04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30575AF3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2248D84C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---- x  selection of flow between i and j</w:t>
            </w:r>
          </w:p>
          <w:p w14:paraId="5F9EA20A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63BB4FF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x(1,2)</w:t>
            </w:r>
          </w:p>
          <w:p w14:paraId="23F6C97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         (.LO, .L, .UP, .M = 0, 0, +INF, 0)</w:t>
            </w:r>
          </w:p>
          <w:p w14:paraId="4D9C7A54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-1       so_obj</w:t>
            </w:r>
          </w:p>
          <w:p w14:paraId="070DD205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 1       flow_on_node_origin</w:t>
            </w:r>
          </w:p>
          <w:p w14:paraId="383EB3B4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-1       flow_on_node_intermediate(2)</w:t>
            </w:r>
          </w:p>
          <w:p w14:paraId="5880C878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5F9799C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x(1,3)</w:t>
            </w:r>
          </w:p>
          <w:p w14:paraId="55F26C1C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         (.LO, .L, .UP, .M = 0, 0, +INF, 0)</w:t>
            </w:r>
          </w:p>
          <w:p w14:paraId="502A56B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-1       so_obj</w:t>
            </w:r>
          </w:p>
          <w:p w14:paraId="034CD36B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 1       flow_on_node_origin</w:t>
            </w:r>
          </w:p>
          <w:p w14:paraId="355760C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-1       flow_on_node_intermediate(3)</w:t>
            </w:r>
          </w:p>
          <w:p w14:paraId="74296367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72D74978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x(2,4)</w:t>
            </w:r>
          </w:p>
          <w:p w14:paraId="482A85E4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         (.LO, .L, .UP, .M = 0, 0, +INF, 0)</w:t>
            </w:r>
          </w:p>
          <w:p w14:paraId="225F5B10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-1       so_obj</w:t>
            </w:r>
          </w:p>
          <w:p w14:paraId="3F35497B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 1       flow_on_node_intermediate(2)</w:t>
            </w:r>
          </w:p>
          <w:p w14:paraId="7A50D743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 1       flow_on_node_destination</w:t>
            </w:r>
          </w:p>
          <w:p w14:paraId="0A5F0E8B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7BBD9EDE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REMAINING 2 ENTRIES SKIPPED</w:t>
            </w:r>
          </w:p>
          <w:p w14:paraId="3484A994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br w:type="page"/>
            </w: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GAMS 32.2.0  rc62c018 Released Aug 26, 2020 WEX-WEI x86 64bit/MS Windows - 10/13/20 07:55:18 Page 4</w:t>
            </w:r>
          </w:p>
          <w:p w14:paraId="606A6137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lastRenderedPageBreak/>
              <w:t>Shortest Path Problem</w:t>
            </w:r>
          </w:p>
          <w:p w14:paraId="6C205BA3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Model Statistics    SOLVE shortest_path_problem Using LP From line 43</w:t>
            </w:r>
          </w:p>
          <w:p w14:paraId="3068623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2F8BD3E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224C5607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MODEL STATISTICS</w:t>
            </w:r>
          </w:p>
          <w:p w14:paraId="658D049C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6DF6CC1B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BLOCKS OF EQUATIONS           4     SINGLE EQUATIONS            5</w:t>
            </w:r>
          </w:p>
          <w:p w14:paraId="3001162E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BLOCKS OF VARIABLES           2     SINGLE VARIABLES            6</w:t>
            </w:r>
          </w:p>
          <w:p w14:paraId="34BCAB9E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NON ZERO ELEMENTS            16</w:t>
            </w:r>
          </w:p>
          <w:p w14:paraId="45109C1F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2942354B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6C034487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GENERATION TIME      =        0.110 SECONDS      4 MB  32.2.0 rc62c018 WEX-WEI</w:t>
            </w:r>
          </w:p>
          <w:p w14:paraId="5468D76B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br w:type="page"/>
            </w: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GAMS 32.2.0  rc62c018 Released Aug 26, 2020 WEX-WEI x86 64bit/MS Windows - 10/13/20 07:55:18 Page 5</w:t>
            </w:r>
          </w:p>
          <w:p w14:paraId="551CFEC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Shortest Path Problem</w:t>
            </w:r>
          </w:p>
          <w:p w14:paraId="54663EFA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Solution Report     SOLVE shortest_path_problem Using LP From line 43</w:t>
            </w:r>
          </w:p>
          <w:p w14:paraId="718AE93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7922C2FE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459F7199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        S O L V E      S U M M A R Y</w:t>
            </w:r>
          </w:p>
          <w:p w14:paraId="10D5E70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790BE4D5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MODEL   shortest_path_problem   OBJECTIVE  z</w:t>
            </w:r>
          </w:p>
          <w:p w14:paraId="5856A68E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TYPE    LP                      DIRECTION  MINIMIZE</w:t>
            </w:r>
          </w:p>
          <w:p w14:paraId="0F407413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SOLVER  CPLEX                   FROM LINE  43</w:t>
            </w:r>
          </w:p>
          <w:p w14:paraId="36B1B24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5A1027A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**** SOLVER STATUS     1 Normal Completion         </w:t>
            </w:r>
          </w:p>
          <w:p w14:paraId="38CEFD4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**** MODEL STATUS      1 Optimal                   </w:t>
            </w:r>
          </w:p>
          <w:p w14:paraId="77D84A90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**** OBJECTIVE VALUE                2.0000</w:t>
            </w:r>
          </w:p>
          <w:p w14:paraId="3FB15D1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124E0378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RESOURCE USAGE, LIMIT          0.031 10000000000.000</w:t>
            </w:r>
          </w:p>
          <w:p w14:paraId="55E7D594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ITERATION COUNT, LIMIT         0    2147483647</w:t>
            </w:r>
          </w:p>
          <w:p w14:paraId="39F9777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3267FA60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IBM ILOG CPLEX   32.2.0 rc62c018 Released Aug 26, 2020 WEI x86 64bit/MS Window</w:t>
            </w:r>
          </w:p>
          <w:p w14:paraId="59FD03EC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*** This solver runs with a demo license. No commercial use.</w:t>
            </w:r>
          </w:p>
          <w:p w14:paraId="5A8C66C6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Cplex 12.10.0.0</w:t>
            </w:r>
          </w:p>
          <w:p w14:paraId="574FA54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25855FFA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Space for names approximately 0.00 Mb</w:t>
            </w:r>
          </w:p>
          <w:p w14:paraId="08BFCDF8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Use option 'names no' to turn use of names off</w:t>
            </w:r>
          </w:p>
          <w:p w14:paraId="414D55E5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LP status(1): optimal</w:t>
            </w:r>
          </w:p>
          <w:p w14:paraId="4EE511E0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Cplex Time: 0.02sec (det. 0.01 ticks)</w:t>
            </w:r>
          </w:p>
          <w:p w14:paraId="44EB967E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Optimal solution found.</w:t>
            </w:r>
          </w:p>
          <w:p w14:paraId="1CF92AA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Objective :           2.000000</w:t>
            </w:r>
          </w:p>
          <w:p w14:paraId="1DE52793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7B2BF80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60D65B1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                LOWER     LEVEL     UPPER    MARGINAL</w:t>
            </w:r>
          </w:p>
          <w:p w14:paraId="1A724114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2C37521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---- EQU so_obj          .         .         .        1.000      </w:t>
            </w:r>
          </w:p>
          <w:p w14:paraId="615419AF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---- EQU flow_on_n~     1.000     1.000     1.000     1.000      </w:t>
            </w:r>
          </w:p>
          <w:p w14:paraId="726A41A9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7165F098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so_obj  define objective function</w:t>
            </w:r>
          </w:p>
          <w:p w14:paraId="6ECBEF54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20A949F3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---- EQU flow_on_node_intermediate  </w:t>
            </w:r>
          </w:p>
          <w:p w14:paraId="1986C06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6190E49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LOWER     LEVEL     UPPER    MARGINAL</w:t>
            </w:r>
          </w:p>
          <w:p w14:paraId="0E9DA01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501441AA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2      .         .         .         EPS       </w:t>
            </w:r>
          </w:p>
          <w:p w14:paraId="3427FB63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3      .         .         .         .         </w:t>
            </w:r>
          </w:p>
          <w:p w14:paraId="7CE3DCA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4C93FA4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                LOWER     LEVEL     UPPER    MARGINAL</w:t>
            </w:r>
          </w:p>
          <w:p w14:paraId="63F493DC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38D94F9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---- EQU flow_on_n~     1.000     1.000     1.000     1.000      </w:t>
            </w:r>
          </w:p>
          <w:p w14:paraId="03D01B1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61AB3DA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                LOWER     LEVEL     UPPER    MARGINAL</w:t>
            </w:r>
          </w:p>
          <w:p w14:paraId="01683D4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1702B27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---- VAR z              -INF      2.000     +INF       .         </w:t>
            </w:r>
          </w:p>
          <w:p w14:paraId="5D846BFF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3C2FFDE6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---- VAR x  selection of flow between i and j</w:t>
            </w:r>
          </w:p>
          <w:p w14:paraId="182C4410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753BD5A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LOWER     LEVEL     UPPER    MARGINAL</w:t>
            </w:r>
          </w:p>
          <w:p w14:paraId="13815313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635CB1E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1.2      .        1.000     +INF       .         </w:t>
            </w:r>
          </w:p>
          <w:p w14:paraId="7620E47E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1.3      .         .        +INF       .         </w:t>
            </w:r>
          </w:p>
          <w:p w14:paraId="66EABB38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2.4      .        1.000     +INF       .         </w:t>
            </w:r>
          </w:p>
          <w:p w14:paraId="561D4083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3.2      .         .        +INF      1.000      </w:t>
            </w:r>
          </w:p>
          <w:p w14:paraId="3B40D46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3.4      .         .        +INF       EPS       </w:t>
            </w:r>
          </w:p>
          <w:p w14:paraId="4120719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14B1A9D6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7ECD2844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**** REPORT SUMMARY :        0     NONOPT</w:t>
            </w:r>
          </w:p>
          <w:p w14:paraId="1F8EBB6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                      0 INFEASIBLE</w:t>
            </w:r>
          </w:p>
          <w:p w14:paraId="41B749B0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                      0  UNBOUNDED</w:t>
            </w:r>
          </w:p>
          <w:p w14:paraId="2F92A96C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br w:type="page"/>
            </w: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GAMS 32.2.0  rc62c018 Released Aug 26, 2020 WEX-WEI x86 64bit/MS Windows - 10/13/20 07:55:18 Page 6</w:t>
            </w:r>
          </w:p>
          <w:p w14:paraId="287A6ED3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Shortest Path Problem</w:t>
            </w:r>
          </w:p>
          <w:p w14:paraId="7BFA5F47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E x e c u t i o n</w:t>
            </w:r>
          </w:p>
          <w:p w14:paraId="4F2623B3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05345C14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44BD1AC5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  <w:highlight w:val="yellow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  <w:highlight w:val="yellow"/>
              </w:rPr>
              <w:t>----     45 VARIABLE x.L  selection of flow between i and j</w:t>
            </w:r>
          </w:p>
          <w:p w14:paraId="25B8D78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  <w:highlight w:val="yellow"/>
              </w:rPr>
            </w:pPr>
          </w:p>
          <w:p w14:paraId="3F3209D9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  <w:highlight w:val="yellow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  <w:highlight w:val="yellow"/>
              </w:rPr>
              <w:t xml:space="preserve">            2           4</w:t>
            </w:r>
          </w:p>
          <w:p w14:paraId="7DB0AA90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  <w:highlight w:val="yellow"/>
              </w:rPr>
            </w:pPr>
          </w:p>
          <w:p w14:paraId="7D8C4341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  <w:highlight w:val="yellow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  <w:highlight w:val="yellow"/>
              </w:rPr>
              <w:t>1       1.000</w:t>
            </w:r>
          </w:p>
          <w:p w14:paraId="08FD1904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  <w:highlight w:val="yellow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  <w:highlight w:val="yellow"/>
              </w:rPr>
              <w:t>2                   1.000</w:t>
            </w:r>
          </w:p>
          <w:p w14:paraId="70B5606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  <w:highlight w:val="yellow"/>
              </w:rPr>
            </w:pPr>
          </w:p>
          <w:p w14:paraId="79413BB7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  <w:highlight w:val="yellow"/>
              </w:rPr>
            </w:pPr>
          </w:p>
          <w:p w14:paraId="569CE114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  <w:highlight w:val="yellow"/>
              </w:rPr>
              <w:t>----     46 VARIABLE z.L                   =        2.000</w:t>
            </w: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</w:t>
            </w:r>
          </w:p>
          <w:p w14:paraId="5B73910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7B8EE445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33D83682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EXECUTION TIME       =        0.313 SECONDS      4 MB  32.2.0 rc62c018 WEX-WEI</w:t>
            </w:r>
          </w:p>
          <w:p w14:paraId="08AFF46B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61406285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7E106440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USER: GAMS Demo license for Dr. Zhou                 G200810|0002CO-GEN</w:t>
            </w:r>
          </w:p>
          <w:p w14:paraId="55E2E695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Arizona State Univeristy, United States of America       DL014724</w:t>
            </w:r>
          </w:p>
          <w:p w14:paraId="7CB4BB5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3C84EBCD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5256EB9E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**** FILE SUMMARY</w:t>
            </w:r>
          </w:p>
          <w:p w14:paraId="6B99E590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</w:p>
          <w:p w14:paraId="0A08A500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Input      C:\Users\Adam Tran\Documents\CEE598 _TrafficSimulation\gams_codes\2_S</w:t>
            </w:r>
          </w:p>
          <w:p w14:paraId="08AEA2D5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    hortest path problem.gms</w:t>
            </w:r>
          </w:p>
          <w:p w14:paraId="2EA970D7" w14:textId="77777777" w:rsidR="00AB4021" w:rsidRP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>Output     C:\Users\Adam Tran\Documents\gamsdir\projdir\2_Shortest path problem.</w:t>
            </w:r>
          </w:p>
          <w:p w14:paraId="19D67655" w14:textId="355AA912" w:rsidR="00AB4021" w:rsidRDefault="00AB4021" w:rsidP="00AB402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111111"/>
                <w:sz w:val="20"/>
                <w:szCs w:val="20"/>
              </w:rPr>
            </w:pPr>
            <w:r w:rsidRPr="00AB4021">
              <w:rPr>
                <w:rFonts w:ascii="Times New Roman" w:eastAsia="Times New Roman" w:hAnsi="Times New Roman" w:cs="Times New Roman"/>
                <w:color w:val="111111"/>
                <w:sz w:val="19"/>
                <w:szCs w:val="19"/>
              </w:rPr>
              <w:t xml:space="preserve">           lst</w:t>
            </w:r>
          </w:p>
        </w:tc>
      </w:tr>
    </w:tbl>
    <w:p w14:paraId="25ACBC0B" w14:textId="77777777" w:rsidR="00CD3665" w:rsidRDefault="00CD3665">
      <w:pPr>
        <w:rPr>
          <w:rFonts w:ascii="Times New Roman" w:hAnsi="Times New Roman"/>
          <w:sz w:val="20"/>
          <w:szCs w:val="20"/>
        </w:rPr>
      </w:pPr>
    </w:p>
    <w:sectPr w:rsidR="00CD3665">
      <w:headerReference w:type="default" r:id="rId15"/>
      <w:footerReference w:type="defaul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E97931E" w14:textId="77777777" w:rsidR="000F03FB" w:rsidRDefault="000F03FB">
      <w:pPr>
        <w:spacing w:after="0" w:line="240" w:lineRule="auto"/>
      </w:pPr>
      <w:r>
        <w:separator/>
      </w:r>
    </w:p>
  </w:endnote>
  <w:endnote w:type="continuationSeparator" w:id="0">
    <w:p w14:paraId="056FBF26" w14:textId="77777777" w:rsidR="000F03FB" w:rsidRDefault="000F03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071810365"/>
      <w:docPartObj>
        <w:docPartGallery w:val="AutoText"/>
      </w:docPartObj>
    </w:sdtPr>
    <w:sdtEndPr/>
    <w:sdtContent>
      <w:p w14:paraId="51F4EFD7" w14:textId="77777777" w:rsidR="00CD3665" w:rsidRDefault="00F72FE7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3CA1EF23" w14:textId="77777777" w:rsidR="00CD3665" w:rsidRDefault="00CD366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578DE46" w14:textId="77777777" w:rsidR="000F03FB" w:rsidRDefault="000F03FB">
      <w:pPr>
        <w:spacing w:after="0" w:line="240" w:lineRule="auto"/>
      </w:pPr>
      <w:r>
        <w:separator/>
      </w:r>
    </w:p>
  </w:footnote>
  <w:footnote w:type="continuationSeparator" w:id="0">
    <w:p w14:paraId="06758D4B" w14:textId="77777777" w:rsidR="000F03FB" w:rsidRDefault="000F03F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DCA4825" w14:textId="77777777" w:rsidR="00CD3665" w:rsidRDefault="00F72FE7">
    <w:pPr>
      <w:pStyle w:val="Header"/>
    </w:pPr>
    <w:r>
      <w:t>Assignment 1: GAMS Programming for typical transportation model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A561F2"/>
    <w:multiLevelType w:val="singleLevel"/>
    <w:tmpl w:val="1AA561F2"/>
    <w:lvl w:ilvl="0">
      <w:start w:val="1"/>
      <w:numFmt w:val="decimal"/>
      <w:suff w:val="space"/>
      <w:lvlText w:val="(%1)"/>
      <w:lvlJc w:val="left"/>
    </w:lvl>
  </w:abstractNum>
  <w:abstractNum w:abstractNumId="1" w15:restartNumberingAfterBreak="0">
    <w:nsid w:val="3D3D6749"/>
    <w:multiLevelType w:val="singleLevel"/>
    <w:tmpl w:val="3D3D6749"/>
    <w:lvl w:ilvl="0">
      <w:start w:val="2"/>
      <w:numFmt w:val="decimal"/>
      <w:suff w:val="space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714D0"/>
    <w:rsid w:val="000D0627"/>
    <w:rsid w:val="000F03FB"/>
    <w:rsid w:val="00104189"/>
    <w:rsid w:val="001807C6"/>
    <w:rsid w:val="001E70F5"/>
    <w:rsid w:val="00204F7A"/>
    <w:rsid w:val="002956C3"/>
    <w:rsid w:val="002C63CA"/>
    <w:rsid w:val="00342E4C"/>
    <w:rsid w:val="003C432D"/>
    <w:rsid w:val="004811A0"/>
    <w:rsid w:val="00484588"/>
    <w:rsid w:val="005277D9"/>
    <w:rsid w:val="00655CF6"/>
    <w:rsid w:val="00686268"/>
    <w:rsid w:val="006C311C"/>
    <w:rsid w:val="006D3CC7"/>
    <w:rsid w:val="00775218"/>
    <w:rsid w:val="008051F2"/>
    <w:rsid w:val="00850F41"/>
    <w:rsid w:val="00873A77"/>
    <w:rsid w:val="008D5A2C"/>
    <w:rsid w:val="00992C88"/>
    <w:rsid w:val="009F5A5F"/>
    <w:rsid w:val="00A267DE"/>
    <w:rsid w:val="00A714D0"/>
    <w:rsid w:val="00AB4021"/>
    <w:rsid w:val="00AC4BB7"/>
    <w:rsid w:val="00B420C6"/>
    <w:rsid w:val="00B667AB"/>
    <w:rsid w:val="00B73135"/>
    <w:rsid w:val="00C379F7"/>
    <w:rsid w:val="00CA19BA"/>
    <w:rsid w:val="00CD3665"/>
    <w:rsid w:val="00D55B40"/>
    <w:rsid w:val="00D7343E"/>
    <w:rsid w:val="00DA0326"/>
    <w:rsid w:val="00E174CC"/>
    <w:rsid w:val="00E265CB"/>
    <w:rsid w:val="00E6388D"/>
    <w:rsid w:val="00EB7EE0"/>
    <w:rsid w:val="00EC0F3E"/>
    <w:rsid w:val="00F72FE7"/>
    <w:rsid w:val="00FB1B36"/>
    <w:rsid w:val="0287302F"/>
    <w:rsid w:val="10325733"/>
    <w:rsid w:val="18DD72BA"/>
    <w:rsid w:val="26FA68FD"/>
    <w:rsid w:val="370C49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500074"/>
  <w15:docId w15:val="{FCE0303B-C46F-4B9E-887D-2A4F12913A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160" w:line="259" w:lineRule="auto"/>
    </w:pPr>
    <w:rPr>
      <w:sz w:val="22"/>
      <w:szCs w:val="22"/>
      <w:lang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 w:line="240" w:lineRule="auto"/>
    </w:pPr>
    <w:rPr>
      <w:rFonts w:ascii="Segoe UI" w:hAnsi="Segoe UI" w:cs="Segoe UI"/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pPr>
      <w:tabs>
        <w:tab w:val="center" w:pos="4513"/>
        <w:tab w:val="right" w:pos="9026"/>
      </w:tabs>
      <w:snapToGrid w:val="0"/>
      <w:spacing w:line="240" w:lineRule="auto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pPr>
      <w:pBdr>
        <w:bottom w:val="single" w:sz="6" w:space="1" w:color="auto"/>
      </w:pBdr>
      <w:tabs>
        <w:tab w:val="center" w:pos="4513"/>
        <w:tab w:val="right" w:pos="9026"/>
      </w:tabs>
      <w:snapToGrid w:val="0"/>
      <w:spacing w:line="240" w:lineRule="auto"/>
      <w:jc w:val="center"/>
    </w:pPr>
    <w:rPr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pPr>
      <w:spacing w:before="100" w:beforeAutospacing="1" w:after="100" w:afterAutospacing="1" w:line="240" w:lineRule="auto"/>
    </w:pPr>
    <w:rPr>
      <w:rFonts w:ascii="SimSun" w:eastAsia="SimSun" w:hAnsi="SimSun" w:cs="SimSun"/>
      <w:sz w:val="24"/>
      <w:szCs w:val="24"/>
    </w:rPr>
  </w:style>
  <w:style w:type="character" w:styleId="Hyperlink">
    <w:name w:val="Hyperlink"/>
    <w:basedOn w:val="DefaultParagraphFont"/>
    <w:uiPriority w:val="99"/>
    <w:unhideWhenUsed/>
    <w:qFormat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Segoe UI" w:hAnsi="Segoe UI" w:cs="Segoe UI"/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Pr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EB7EE0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xzhou99/learning-transportation/tree/master/GAMS_code%20-space-time-network/0%20transportation" TargetMode="Externa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eb.mit.edu/15.053/www/AMP-Chapter-08.pdf%20section%208.2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http://web.mit.edu/15.053/www/AMP-Chapter-08.pdf%20section%208.2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github.com/xzhou99/learning-transportation/tree/master/GAMS_code%20-space-time-network/1%20shortest_path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0</TotalTime>
  <Pages>15</Pages>
  <Words>2399</Words>
  <Characters>13676</Characters>
  <Application>Microsoft Office Word</Application>
  <DocSecurity>0</DocSecurity>
  <Lines>113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60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ANGTAO LIU (Student)</dc:creator>
  <cp:lastModifiedBy>Adam Tran</cp:lastModifiedBy>
  <cp:revision>26</cp:revision>
  <cp:lastPrinted>2017-11-02T23:26:00Z</cp:lastPrinted>
  <dcterms:created xsi:type="dcterms:W3CDTF">2018-08-23T16:34:00Z</dcterms:created>
  <dcterms:modified xsi:type="dcterms:W3CDTF">2020-10-13T20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665</vt:lpwstr>
  </property>
</Properties>
</file>